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23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031"/>
        <w:gridCol w:w="1701"/>
        <w:gridCol w:w="1843"/>
      </w:tblGrid>
      <w:tr w:rsidR="007E2E18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E8700A" w:rsidRDefault="007E2E18" w:rsidP="00282782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E2E18" w:rsidRPr="00222C56" w:rsidRDefault="007E2E18" w:rsidP="00DD0258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 w:rsidRPr="00222C56">
              <w:rPr>
                <w:rFonts w:ascii="細明體" w:eastAsia="細明體" w:hAnsi="細明體" w:hint="eastAsia"/>
                <w:lang w:eastAsia="zh-TW"/>
              </w:rPr>
              <w:t>立案單號</w:t>
            </w:r>
          </w:p>
        </w:tc>
      </w:tr>
      <w:tr w:rsidR="00742B0A" w:rsidRPr="00222C56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2012/0</w:t>
            </w:r>
            <w:r w:rsidR="004B4308">
              <w:rPr>
                <w:rFonts w:ascii="細明體" w:eastAsia="細明體" w:hAnsi="細明體" w:hint="eastAsia"/>
                <w:lang w:eastAsia="zh-TW"/>
              </w:rPr>
              <w:t>6</w:t>
            </w:r>
            <w:r w:rsidR="00777D71">
              <w:rPr>
                <w:rFonts w:ascii="細明體" w:eastAsia="細明體" w:hAnsi="細明體" w:hint="eastAsia"/>
                <w:lang w:eastAsia="zh-TW"/>
              </w:rPr>
              <w:t>/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742B0A" w:rsidP="00282782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 w:rsidRPr="008B0B97"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B0A" w:rsidRPr="008B0B97" w:rsidRDefault="00AF4670" w:rsidP="00282782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BD1E2F">
              <w:rPr>
                <w:rFonts w:ascii="細明體" w:eastAsia="細明體" w:hAnsi="細明體"/>
                <w:lang w:eastAsia="zh-TW"/>
              </w:rPr>
              <w:t>120601000168</w:t>
            </w:r>
          </w:p>
        </w:tc>
      </w:tr>
      <w:tr w:rsidR="00FF3BD8" w:rsidRPr="00321349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3BD8" w:rsidRPr="00321349" w:rsidRDefault="00FF3BD8" w:rsidP="00282782">
            <w:pPr>
              <w:pStyle w:val="Tabletext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321349">
              <w:rPr>
                <w:rFonts w:ascii="細明體" w:eastAsia="細明體" w:hAnsi="細明體" w:hint="eastAsia"/>
                <w:color w:val="365F91"/>
                <w:lang w:eastAsia="zh-TW"/>
              </w:rPr>
              <w:t>2012/10/1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3BD8" w:rsidRPr="00321349" w:rsidRDefault="00FF3BD8" w:rsidP="00282782">
            <w:pPr>
              <w:pStyle w:val="Tabletext"/>
              <w:rPr>
                <w:rFonts w:ascii="細明體" w:eastAsia="細明體" w:hAnsi="細明體"/>
                <w:color w:val="365F91"/>
                <w:lang w:eastAsia="zh-TW"/>
              </w:rPr>
            </w:pPr>
            <w:r w:rsidRPr="00321349">
              <w:rPr>
                <w:rFonts w:ascii="細明體" w:eastAsia="細明體" w:hAnsi="細明體" w:hint="eastAsia"/>
                <w:color w:val="365F91"/>
                <w:lang w:eastAsia="zh-TW"/>
              </w:rPr>
              <w:t>2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3BD8" w:rsidRPr="00321349" w:rsidRDefault="003774AB" w:rsidP="00282782">
            <w:pPr>
              <w:pStyle w:val="Tabletext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321349">
              <w:rPr>
                <w:rFonts w:ascii="細明體" w:eastAsia="細明體" w:hAnsi="細明體" w:hint="eastAsia"/>
                <w:color w:val="365F91"/>
                <w:lang w:eastAsia="zh-TW"/>
              </w:rPr>
              <w:t>刪除案件需連同簽名一併刪除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3BD8" w:rsidRPr="00321349" w:rsidRDefault="009A314D" w:rsidP="00282782">
            <w:pPr>
              <w:pStyle w:val="Tabletext"/>
              <w:jc w:val="center"/>
              <w:rPr>
                <w:rFonts w:ascii="細明體" w:eastAsia="細明體" w:hAnsi="細明體" w:hint="eastAsia"/>
                <w:color w:val="365F91"/>
                <w:lang w:eastAsia="zh-TW"/>
              </w:rPr>
            </w:pPr>
            <w:r w:rsidRPr="00321349">
              <w:rPr>
                <w:rFonts w:ascii="細明體" w:eastAsia="細明體" w:hAnsi="細明體" w:hint="eastAsia"/>
                <w:color w:val="365F91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3BD8" w:rsidRPr="00321349" w:rsidRDefault="00321349" w:rsidP="00282782">
            <w:pPr>
              <w:pStyle w:val="Tabletext"/>
              <w:rPr>
                <w:rFonts w:ascii="細明體" w:eastAsia="細明體" w:hAnsi="細明體"/>
                <w:color w:val="365F91"/>
                <w:lang w:eastAsia="zh-TW"/>
              </w:rPr>
            </w:pPr>
            <w:r w:rsidRPr="00321349">
              <w:rPr>
                <w:rFonts w:ascii="細明體" w:eastAsia="細明體" w:hAnsi="細明體"/>
                <w:color w:val="365F91"/>
                <w:lang w:eastAsia="zh-TW"/>
              </w:rPr>
              <w:t>120919000200</w:t>
            </w:r>
          </w:p>
        </w:tc>
      </w:tr>
      <w:tr w:rsidR="00790D7E" w:rsidRPr="00DC057C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D7E" w:rsidRPr="00DC057C" w:rsidRDefault="00790D7E" w:rsidP="00282782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hint="eastAsia"/>
                <w:color w:val="4F6228"/>
                <w:lang w:eastAsia="zh-TW"/>
              </w:rPr>
              <w:t>2012/11/2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D7E" w:rsidRPr="00DC057C" w:rsidRDefault="00790D7E" w:rsidP="00282782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hint="eastAsia"/>
                <w:color w:val="4F6228"/>
                <w:lang w:eastAsia="zh-TW"/>
              </w:rPr>
              <w:t>3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D7E" w:rsidRPr="00DC057C" w:rsidRDefault="00790D7E" w:rsidP="00282782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hint="eastAsia"/>
                <w:color w:val="4F6228"/>
                <w:lang w:eastAsia="zh-TW"/>
              </w:rPr>
              <w:t>增加申請進度：案件審理中及結案</w:t>
            </w:r>
          </w:p>
          <w:p w:rsidR="00CE096C" w:rsidRPr="00DC057C" w:rsidRDefault="004817EE" w:rsidP="00282782">
            <w:pPr>
              <w:pStyle w:val="Tabletext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hint="eastAsia"/>
                <w:color w:val="4F6228"/>
                <w:lang w:eastAsia="zh-TW"/>
              </w:rPr>
              <w:t>開放服務中心未受理前，可編輯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D7E" w:rsidRPr="00DC057C" w:rsidRDefault="00E43884" w:rsidP="00282782">
            <w:pPr>
              <w:pStyle w:val="Tabletext"/>
              <w:jc w:val="center"/>
              <w:rPr>
                <w:rFonts w:ascii="細明體" w:eastAsia="細明體" w:hAnsi="細明體" w:hint="eastAsia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hint="eastAsia"/>
                <w:color w:val="4F6228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0D7E" w:rsidRPr="00DC057C" w:rsidRDefault="00D40EC0" w:rsidP="00282782">
            <w:pPr>
              <w:pStyle w:val="Tabletext"/>
              <w:rPr>
                <w:rFonts w:ascii="細明體" w:eastAsia="細明體" w:hAnsi="細明體"/>
                <w:color w:val="4F6228"/>
                <w:lang w:eastAsia="zh-TW"/>
              </w:rPr>
            </w:pPr>
            <w:r w:rsidRPr="00DC057C">
              <w:rPr>
                <w:rFonts w:ascii="細明體" w:eastAsia="細明體" w:hAnsi="細明體" w:cs="Courier New"/>
                <w:color w:val="4F6228"/>
              </w:rPr>
              <w:t>121123000179</w:t>
            </w:r>
          </w:p>
        </w:tc>
      </w:tr>
      <w:tr w:rsidR="00E3224E" w:rsidRPr="00602F37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24E" w:rsidRPr="00602F37" w:rsidRDefault="00E3224E" w:rsidP="00282782">
            <w:pPr>
              <w:pStyle w:val="Tabletext"/>
              <w:rPr>
                <w:rFonts w:ascii="細明體" w:eastAsia="細明體" w:hAnsi="細明體" w:hint="eastAsia"/>
                <w:color w:val="632423"/>
                <w:lang w:eastAsia="zh-TW"/>
              </w:rPr>
            </w:pPr>
            <w:r w:rsidRPr="00602F37">
              <w:rPr>
                <w:rFonts w:ascii="細明體" w:eastAsia="細明體" w:hAnsi="細明體" w:hint="eastAsia"/>
                <w:color w:val="632423"/>
                <w:lang w:eastAsia="zh-TW"/>
              </w:rPr>
              <w:t>2013/02/22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24E" w:rsidRPr="00602F37" w:rsidRDefault="00E3224E" w:rsidP="00282782">
            <w:pPr>
              <w:pStyle w:val="Tabletext"/>
              <w:rPr>
                <w:rFonts w:ascii="細明體" w:eastAsia="細明體" w:hAnsi="細明體" w:hint="eastAsia"/>
                <w:color w:val="632423"/>
                <w:lang w:eastAsia="zh-TW"/>
              </w:rPr>
            </w:pPr>
            <w:r w:rsidRPr="00602F37">
              <w:rPr>
                <w:rFonts w:ascii="細明體" w:eastAsia="細明體" w:hAnsi="細明體" w:hint="eastAsia"/>
                <w:color w:val="632423"/>
                <w:lang w:eastAsia="zh-TW"/>
              </w:rPr>
              <w:t>4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24E" w:rsidRPr="00602F37" w:rsidRDefault="00E3224E" w:rsidP="00282782">
            <w:pPr>
              <w:pStyle w:val="Tabletext"/>
              <w:rPr>
                <w:rFonts w:ascii="細明體" w:eastAsia="細明體" w:hAnsi="細明體" w:hint="eastAsia"/>
                <w:color w:val="632423"/>
                <w:lang w:eastAsia="zh-TW"/>
              </w:rPr>
            </w:pPr>
            <w:r w:rsidRPr="00602F37">
              <w:rPr>
                <w:rFonts w:ascii="細明體" w:eastAsia="細明體" w:hAnsi="細明體" w:hint="eastAsia"/>
                <w:color w:val="632423"/>
                <w:lang w:eastAsia="zh-TW"/>
              </w:rPr>
              <w:t>修改申請進度欄位規則</w:t>
            </w:r>
          </w:p>
          <w:p w:rsidR="00E3224E" w:rsidRPr="00602F37" w:rsidRDefault="00E3224E" w:rsidP="00282782">
            <w:pPr>
              <w:pStyle w:val="Tabletext"/>
              <w:rPr>
                <w:rFonts w:ascii="細明體" w:eastAsia="細明體" w:hAnsi="細明體" w:hint="eastAsia"/>
                <w:color w:val="632423"/>
                <w:lang w:eastAsia="zh-TW"/>
              </w:rPr>
            </w:pPr>
            <w:r w:rsidRPr="00602F37">
              <w:rPr>
                <w:rFonts w:ascii="細明體" w:eastAsia="細明體" w:hAnsi="細明體" w:hint="eastAsia"/>
                <w:color w:val="632423"/>
                <w:lang w:eastAsia="zh-TW"/>
              </w:rPr>
              <w:t>增加刪除時，同時刪除拍照及簽名檔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24E" w:rsidRPr="00602F37" w:rsidRDefault="00E3224E" w:rsidP="00282782">
            <w:pPr>
              <w:pStyle w:val="Tabletext"/>
              <w:jc w:val="center"/>
              <w:rPr>
                <w:rFonts w:ascii="細明體" w:eastAsia="細明體" w:hAnsi="細明體" w:hint="eastAsia"/>
                <w:color w:val="632423"/>
                <w:lang w:eastAsia="zh-TW"/>
              </w:rPr>
            </w:pPr>
            <w:r w:rsidRPr="00602F37">
              <w:rPr>
                <w:rFonts w:ascii="細明體" w:eastAsia="細明體" w:hAnsi="細明體" w:hint="eastAsia"/>
                <w:color w:val="632423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224E" w:rsidRPr="00102F77" w:rsidRDefault="00442975" w:rsidP="00282782">
            <w:pPr>
              <w:pStyle w:val="Tabletext"/>
              <w:rPr>
                <w:rFonts w:ascii="細明體" w:eastAsia="細明體" w:hAnsi="細明體"/>
                <w:color w:val="632423"/>
                <w:lang w:eastAsia="zh-TW"/>
              </w:rPr>
            </w:pPr>
            <w:r w:rsidRPr="00102F77">
              <w:rPr>
                <w:rFonts w:ascii="細明體" w:eastAsia="細明體" w:hAnsi="細明體"/>
                <w:color w:val="632423"/>
                <w:lang w:eastAsia="zh-TW"/>
              </w:rPr>
              <w:t>130220000078</w:t>
            </w:r>
          </w:p>
        </w:tc>
      </w:tr>
      <w:tr w:rsidR="000072A3" w:rsidRPr="00602F37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2A3" w:rsidRPr="00C41E82" w:rsidRDefault="001E6238" w:rsidP="00EB360F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>
              <w:rPr>
                <w:rFonts w:ascii="細明體" w:eastAsia="細明體" w:hAnsi="細明體" w:hint="eastAsia"/>
                <w:color w:val="E36C0A"/>
                <w:lang w:eastAsia="zh-TW"/>
              </w:rPr>
              <w:t>2013/04/30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2A3" w:rsidRPr="00C41E82" w:rsidRDefault="00FF0477" w:rsidP="00EB360F">
            <w:pPr>
              <w:pStyle w:val="Tabletext"/>
              <w:jc w:val="center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>
              <w:rPr>
                <w:rFonts w:ascii="細明體" w:eastAsia="細明體" w:hAnsi="細明體" w:hint="eastAsia"/>
                <w:color w:val="E36C0A"/>
                <w:lang w:eastAsia="zh-TW"/>
              </w:rPr>
              <w:t>5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2A3" w:rsidRPr="00C41E82" w:rsidRDefault="00CC3F0A" w:rsidP="00EB360F">
            <w:pPr>
              <w:pStyle w:val="Tabletext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>
              <w:rPr>
                <w:rFonts w:ascii="細明體" w:eastAsia="細明體" w:hAnsi="細明體" w:hint="eastAsia"/>
                <w:color w:val="E36C0A"/>
                <w:lang w:eastAsia="zh-TW"/>
              </w:rPr>
              <w:t>修改進度顯示文字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2A3" w:rsidRPr="00C41E82" w:rsidRDefault="000072A3" w:rsidP="00FE38AE">
            <w:pPr>
              <w:pStyle w:val="Tabletext"/>
              <w:jc w:val="center"/>
              <w:rPr>
                <w:rFonts w:ascii="細明體" w:eastAsia="細明體" w:hAnsi="細明體" w:hint="eastAsia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 w:hint="eastAsia"/>
                <w:color w:val="E36C0A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2A3" w:rsidRPr="00C41E82" w:rsidRDefault="000072A3" w:rsidP="00EB360F">
            <w:pPr>
              <w:pStyle w:val="Tabletext"/>
              <w:jc w:val="center"/>
              <w:rPr>
                <w:rFonts w:ascii="細明體" w:eastAsia="細明體" w:hAnsi="細明體"/>
                <w:color w:val="E36C0A"/>
                <w:lang w:eastAsia="zh-TW"/>
              </w:rPr>
            </w:pPr>
            <w:r w:rsidRPr="00C41E82">
              <w:rPr>
                <w:rFonts w:ascii="細明體" w:eastAsia="細明體" w:hAnsi="細明體"/>
                <w:color w:val="E36C0A"/>
              </w:rPr>
              <w:t>130423000296</w:t>
            </w:r>
          </w:p>
        </w:tc>
      </w:tr>
      <w:tr w:rsidR="00AB7F6F" w:rsidRPr="00602F37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6F" w:rsidRPr="004C0ABB" w:rsidRDefault="00AB7F6F" w:rsidP="00EB360F">
            <w:pPr>
              <w:pStyle w:val="Tabletext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4C0ABB">
              <w:rPr>
                <w:rFonts w:ascii="細明體" w:eastAsia="細明體" w:hAnsi="細明體" w:hint="eastAsia"/>
                <w:color w:val="FF0000"/>
                <w:lang w:eastAsia="zh-TW"/>
              </w:rPr>
              <w:t>2013/11/04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6F" w:rsidRPr="004C0ABB" w:rsidRDefault="00AB7F6F" w:rsidP="00EB360F">
            <w:pPr>
              <w:pStyle w:val="Tabletext"/>
              <w:jc w:val="center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4C0ABB">
              <w:rPr>
                <w:rFonts w:ascii="細明體" w:eastAsia="細明體" w:hAnsi="細明體" w:hint="eastAsia"/>
                <w:color w:val="FF0000"/>
                <w:lang w:eastAsia="zh-TW"/>
              </w:rPr>
              <w:t>6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6F" w:rsidRPr="004C0ABB" w:rsidRDefault="00AB7F6F" w:rsidP="00EB360F">
            <w:pPr>
              <w:pStyle w:val="Tabletext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4C0ABB">
              <w:rPr>
                <w:rFonts w:ascii="細明體" w:eastAsia="細明體" w:hAnsi="細明體" w:hint="eastAsia"/>
                <w:color w:val="FF0000"/>
                <w:lang w:eastAsia="zh-TW"/>
              </w:rPr>
              <w:t>取得dtaaa210資料增加多傳一個參數(</w:t>
            </w:r>
            <w:r w:rsidR="004C0ABB" w:rsidRPr="004C0ABB">
              <w:rPr>
                <w:rFonts w:ascii="細明體" w:eastAsia="細明體" w:hAnsi="細明體" w:hint="eastAsia"/>
                <w:caps/>
                <w:color w:val="FF0000"/>
                <w:lang w:eastAsia="zh-TW"/>
              </w:rPr>
              <w:t>查詢種類 0:一般 1:0800單位 2:理企</w:t>
            </w:r>
            <w:r w:rsidRPr="004C0ABB">
              <w:rPr>
                <w:rFonts w:ascii="細明體" w:eastAsia="細明體" w:hAnsi="細明體" w:hint="eastAsia"/>
                <w:color w:val="FF0000"/>
                <w:lang w:eastAsia="zh-TW"/>
              </w:rPr>
              <w:t>)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6F" w:rsidRPr="004C0ABB" w:rsidRDefault="0039295B" w:rsidP="00FE38AE">
            <w:pPr>
              <w:pStyle w:val="Tabletext"/>
              <w:jc w:val="center"/>
              <w:rPr>
                <w:rFonts w:ascii="細明體" w:eastAsia="細明體" w:hAnsi="細明體" w:hint="eastAsia"/>
                <w:color w:val="FF0000"/>
                <w:lang w:eastAsia="zh-TW"/>
              </w:rPr>
            </w:pPr>
            <w:r w:rsidRPr="004C0ABB">
              <w:rPr>
                <w:rFonts w:ascii="細明體" w:eastAsia="細明體" w:hAnsi="細明體" w:hint="eastAsia"/>
                <w:color w:val="FF0000"/>
                <w:lang w:eastAsia="zh-TW"/>
              </w:rPr>
              <w:t>鐵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B7F6F" w:rsidRPr="004C0ABB" w:rsidRDefault="0039295B" w:rsidP="00EB360F">
            <w:pPr>
              <w:pStyle w:val="Tabletext"/>
              <w:jc w:val="center"/>
              <w:rPr>
                <w:rFonts w:ascii="細明體" w:eastAsia="細明體" w:hAnsi="細明體"/>
                <w:color w:val="FF0000"/>
                <w:lang w:eastAsia="zh-TW"/>
              </w:rPr>
            </w:pPr>
            <w:r w:rsidRPr="004C0ABB">
              <w:rPr>
                <w:color w:val="FF0000"/>
              </w:rPr>
              <w:t>131029000170</w:t>
            </w:r>
          </w:p>
        </w:tc>
      </w:tr>
      <w:tr w:rsidR="005D5AF6" w:rsidRPr="00D7776D" w:rsidTr="006D596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524" w:rsidRPr="005D5AF6" w:rsidRDefault="00E30524" w:rsidP="00EB360F">
            <w:pPr>
              <w:pStyle w:val="Tabletext"/>
              <w:rPr>
                <w:rFonts w:ascii="細明體" w:eastAsia="細明體" w:hAnsi="細明體" w:hint="eastAsia"/>
                <w:color w:val="BF8F00"/>
                <w:lang w:eastAsia="zh-TW"/>
              </w:rPr>
            </w:pPr>
            <w:r w:rsidRPr="005D5AF6">
              <w:rPr>
                <w:rFonts w:ascii="細明體" w:eastAsia="細明體" w:hAnsi="細明體" w:hint="eastAsia"/>
                <w:color w:val="BF8F00"/>
                <w:lang w:eastAsia="zh-TW"/>
              </w:rPr>
              <w:t>2015/</w:t>
            </w:r>
            <w:r w:rsidRPr="005D5AF6">
              <w:rPr>
                <w:rFonts w:ascii="細明體" w:eastAsia="細明體" w:hAnsi="細明體"/>
                <w:color w:val="BF8F00"/>
                <w:lang w:eastAsia="zh-TW"/>
              </w:rPr>
              <w:t>09/14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524" w:rsidRPr="005D5AF6" w:rsidRDefault="00E30524" w:rsidP="00EB360F">
            <w:pPr>
              <w:pStyle w:val="Tabletext"/>
              <w:jc w:val="center"/>
              <w:rPr>
                <w:rFonts w:ascii="細明體" w:eastAsia="細明體" w:hAnsi="細明體" w:hint="eastAsia"/>
                <w:color w:val="BF8F00"/>
                <w:lang w:eastAsia="zh-TW"/>
              </w:rPr>
            </w:pPr>
            <w:r w:rsidRPr="005D5AF6">
              <w:rPr>
                <w:rFonts w:ascii="細明體" w:eastAsia="細明體" w:hAnsi="細明體" w:hint="eastAsia"/>
                <w:color w:val="BF8F00"/>
                <w:lang w:eastAsia="zh-TW"/>
              </w:rPr>
              <w:t>7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524" w:rsidRPr="005D5AF6" w:rsidRDefault="005F6C32" w:rsidP="00EB360F">
            <w:pPr>
              <w:pStyle w:val="Tabletext"/>
              <w:rPr>
                <w:rFonts w:ascii="細明體" w:eastAsia="細明體" w:hAnsi="細明體" w:hint="eastAsia"/>
                <w:color w:val="BF8F00"/>
                <w:lang w:eastAsia="zh-TW"/>
              </w:rPr>
            </w:pPr>
            <w:r>
              <w:rPr>
                <w:rFonts w:ascii="細明體" w:eastAsia="細明體" w:hAnsi="細明體" w:hint="eastAsia"/>
                <w:color w:val="BF8F00"/>
                <w:lang w:eastAsia="zh-TW"/>
              </w:rPr>
              <w:t>修改JBOSS平台上，查詢案件會timeout的BUG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524" w:rsidRPr="005D5AF6" w:rsidRDefault="005F6C32" w:rsidP="00FE38AE">
            <w:pPr>
              <w:pStyle w:val="Tabletext"/>
              <w:jc w:val="center"/>
              <w:rPr>
                <w:rFonts w:ascii="細明體" w:eastAsia="細明體" w:hAnsi="細明體" w:hint="eastAsia"/>
                <w:color w:val="BF8F00"/>
                <w:lang w:eastAsia="zh-TW"/>
              </w:rPr>
            </w:pPr>
            <w:r>
              <w:rPr>
                <w:rFonts w:ascii="細明體" w:eastAsia="細明體" w:hAnsi="細明體" w:hint="eastAsia"/>
                <w:color w:val="BF8F00"/>
                <w:lang w:eastAsia="zh-TW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524" w:rsidRPr="00D7776D" w:rsidRDefault="00D7776D" w:rsidP="00EB360F">
            <w:pPr>
              <w:pStyle w:val="Tabletext"/>
              <w:jc w:val="center"/>
              <w:rPr>
                <w:rFonts w:ascii="細明體" w:eastAsia="細明體" w:hAnsi="細明體"/>
                <w:color w:val="BF8F00"/>
                <w:lang w:eastAsia="zh-TW"/>
              </w:rPr>
            </w:pPr>
            <w:r w:rsidRPr="00D7776D">
              <w:rPr>
                <w:rFonts w:ascii="細明體" w:eastAsia="細明體" w:hAnsi="細明體"/>
                <w:color w:val="BF8F00"/>
                <w:lang w:eastAsia="zh-TW"/>
              </w:rPr>
              <w:t xml:space="preserve">150914000473 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1271D7" w:rsidP="007756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MI</w:t>
            </w:r>
            <w:r w:rsidR="0077561B">
              <w:rPr>
                <w:rFonts w:ascii="細明體" w:eastAsia="細明體" w:hAnsi="細明體" w:hint="eastAsia"/>
                <w:sz w:val="20"/>
                <w:szCs w:val="20"/>
              </w:rPr>
              <w:t>理賠申請進度查詢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77561B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A4_02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864B6C" w:rsidP="00864B6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利用平板電腦輸入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之</w:t>
            </w:r>
            <w:r w:rsidR="001271D7" w:rsidRPr="00222C56">
              <w:rPr>
                <w:rFonts w:ascii="細明體" w:eastAsia="細明體" w:hAnsi="細明體" w:hint="eastAsia"/>
                <w:sz w:val="20"/>
                <w:szCs w:val="20"/>
              </w:rPr>
              <w:t>理賠申請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進度</w:t>
            </w:r>
          </w:p>
        </w:tc>
      </w:tr>
      <w:tr w:rsidR="0087033D" w:rsidRPr="00222C56" w:rsidTr="00691962">
        <w:tc>
          <w:tcPr>
            <w:tcW w:w="2340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企科</w:t>
            </w:r>
          </w:p>
        </w:tc>
      </w:tr>
      <w:tr w:rsidR="0087033D" w:rsidRPr="00222C56" w:rsidTr="00691962">
        <w:tc>
          <w:tcPr>
            <w:tcW w:w="2340" w:type="dxa"/>
          </w:tcPr>
          <w:p w:rsidR="0087033D" w:rsidRPr="0069460B" w:rsidRDefault="0087033D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87033D" w:rsidRDefault="00C75195" w:rsidP="0028278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5195">
              <w:rPr>
                <w:rFonts w:ascii="細明體" w:eastAsia="細明體" w:hAnsi="細明體"/>
                <w:sz w:val="20"/>
                <w:szCs w:val="20"/>
              </w:rPr>
              <w:t>公司人員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691962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5B7BFA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60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5353" r:id="rId9"/>
        </w:object>
      </w: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8B0B97">
        <w:rPr>
          <w:rFonts w:ascii="細明體" w:eastAsia="細明體" w:hAnsi="細明體" w:hint="eastAsia"/>
          <w:kern w:val="2"/>
          <w:szCs w:val="24"/>
          <w:lang w:eastAsia="zh-TW"/>
        </w:rPr>
        <w:t>相關模組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780"/>
        <w:gridCol w:w="5423"/>
      </w:tblGrid>
      <w:tr w:rsidR="00172FC5" w:rsidRPr="0069460B" w:rsidTr="00282782">
        <w:tc>
          <w:tcPr>
            <w:tcW w:w="72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780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423" w:type="dxa"/>
          </w:tcPr>
          <w:p w:rsidR="00172FC5" w:rsidRPr="0069460B" w:rsidRDefault="00172FC5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E59D3" w:rsidRPr="00345E43" w:rsidTr="00282782">
        <w:tc>
          <w:tcPr>
            <w:tcW w:w="720" w:type="dxa"/>
          </w:tcPr>
          <w:p w:rsidR="00FE59D3" w:rsidRPr="00345E43" w:rsidRDefault="00FE59D3" w:rsidP="00282782">
            <w:pPr>
              <w:jc w:val="center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45E43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1</w:t>
            </w:r>
          </w:p>
        </w:tc>
        <w:tc>
          <w:tcPr>
            <w:tcW w:w="3780" w:type="dxa"/>
          </w:tcPr>
          <w:p w:rsidR="00FE59D3" w:rsidRPr="00345E43" w:rsidRDefault="00FE59D3" w:rsidP="00F06B20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45E43">
              <w:rPr>
                <w:rFonts w:ascii="細明體" w:eastAsia="細明體" w:hAnsi="細明體" w:cs="Arial" w:hint="eastAsia"/>
                <w:color w:val="4F6228"/>
                <w:sz w:val="20"/>
                <w:szCs w:val="20"/>
              </w:rPr>
              <w:t>行動櫃台理賠申請規則判斷模組</w:t>
            </w:r>
          </w:p>
        </w:tc>
        <w:tc>
          <w:tcPr>
            <w:tcW w:w="5423" w:type="dxa"/>
          </w:tcPr>
          <w:p w:rsidR="00FE59D3" w:rsidRPr="00345E43" w:rsidRDefault="00FE59D3" w:rsidP="00282782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45E43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AA_A4Z004</w:t>
            </w:r>
          </w:p>
        </w:tc>
      </w:tr>
      <w:tr w:rsidR="002A6110" w:rsidRPr="00A36BDC" w:rsidTr="00282782">
        <w:tc>
          <w:tcPr>
            <w:tcW w:w="720" w:type="dxa"/>
          </w:tcPr>
          <w:p w:rsidR="002A6110" w:rsidRPr="00A36BDC" w:rsidRDefault="00A36BDC" w:rsidP="00282782">
            <w:pPr>
              <w:jc w:val="center"/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  <w:r w:rsidRPr="00A36BDC"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  <w:t>2</w:t>
            </w:r>
          </w:p>
        </w:tc>
        <w:tc>
          <w:tcPr>
            <w:tcW w:w="3780" w:type="dxa"/>
          </w:tcPr>
          <w:p w:rsidR="002A6110" w:rsidRPr="00A36BDC" w:rsidRDefault="001A3D60" w:rsidP="00F06B20">
            <w:pPr>
              <w:rPr>
                <w:rFonts w:ascii="細明體" w:eastAsia="細明體" w:hAnsi="細明體" w:cs="Arial" w:hint="eastAsia"/>
                <w:color w:val="632423"/>
                <w:sz w:val="20"/>
                <w:szCs w:val="20"/>
              </w:rPr>
            </w:pPr>
            <w:r w:rsidRPr="00A36BDC">
              <w:rPr>
                <w:rFonts w:ascii="細明體" w:eastAsia="細明體" w:hAnsi="細明體"/>
                <w:color w:val="632423"/>
                <w:sz w:val="20"/>
                <w:szCs w:val="20"/>
              </w:rPr>
              <w:t>行動保險拍照影像維護</w:t>
            </w:r>
          </w:p>
        </w:tc>
        <w:tc>
          <w:tcPr>
            <w:tcW w:w="5423" w:type="dxa"/>
          </w:tcPr>
          <w:p w:rsidR="002A6110" w:rsidRPr="00A36BDC" w:rsidRDefault="002A6110" w:rsidP="00282782">
            <w:pPr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</w:pPr>
            <w:r w:rsidRPr="00A36BDC">
              <w:rPr>
                <w:rFonts w:ascii="細明體" w:eastAsia="細明體" w:hAnsi="細明體" w:hint="eastAsia"/>
                <w:color w:val="632423"/>
                <w:sz w:val="20"/>
                <w:szCs w:val="20"/>
              </w:rPr>
              <w:t>AA_A4Z005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E51C67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相關檔案</w:t>
      </w:r>
      <w:r w:rsidR="002F1E48"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2693"/>
        <w:gridCol w:w="2977"/>
        <w:gridCol w:w="850"/>
        <w:gridCol w:w="851"/>
        <w:gridCol w:w="850"/>
        <w:gridCol w:w="851"/>
      </w:tblGrid>
      <w:tr w:rsidR="00D45EA4" w:rsidRPr="0069460B" w:rsidTr="00BC7BDD">
        <w:trPr>
          <w:trHeight w:val="364"/>
        </w:trPr>
        <w:tc>
          <w:tcPr>
            <w:tcW w:w="851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693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977" w:type="dxa"/>
            <w:vAlign w:val="center"/>
          </w:tcPr>
          <w:p w:rsidR="00D45EA4" w:rsidRPr="0069460B" w:rsidRDefault="00D45EA4" w:rsidP="0028278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9460B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51" w:type="dxa"/>
          </w:tcPr>
          <w:p w:rsidR="00D45EA4" w:rsidRPr="00E60524" w:rsidRDefault="00D45EA4" w:rsidP="00282782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D45EA4" w:rsidRPr="0069460B" w:rsidTr="00BC7BDD">
        <w:tblPrEx>
          <w:tblLook w:val="01E0" w:firstRow="1" w:lastRow="1" w:firstColumn="1" w:lastColumn="1" w:noHBand="0" w:noVBand="0"/>
        </w:tblPrEx>
        <w:trPr>
          <w:trHeight w:val="350"/>
        </w:trPr>
        <w:tc>
          <w:tcPr>
            <w:tcW w:w="851" w:type="dxa"/>
            <w:vAlign w:val="center"/>
          </w:tcPr>
          <w:p w:rsidR="00D45EA4" w:rsidRPr="0069460B" w:rsidRDefault="00D45EA4" w:rsidP="00D45EA4">
            <w:pPr>
              <w:widowControl/>
              <w:numPr>
                <w:ilvl w:val="0"/>
                <w:numId w:val="32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  <w:vAlign w:val="center"/>
          </w:tcPr>
          <w:p w:rsidR="00D45EA4" w:rsidRPr="0069460B" w:rsidRDefault="00D06DF5" w:rsidP="008C4D38">
            <w:pPr>
              <w:rPr>
                <w:rFonts w:ascii="細明體" w:eastAsia="細明體" w:hAnsi="細明體" w:hint="eastAsia"/>
              </w:rPr>
            </w:pPr>
            <w:r w:rsidRPr="008C4D38">
              <w:rPr>
                <w:rFonts w:ascii="細明體" w:eastAsia="細明體" w:hAnsi="細明體" w:hint="eastAsia"/>
                <w:sz w:val="20"/>
                <w:szCs w:val="20"/>
              </w:rPr>
              <w:t>DTAAA210</w:t>
            </w:r>
          </w:p>
        </w:tc>
        <w:tc>
          <w:tcPr>
            <w:tcW w:w="2977" w:type="dxa"/>
            <w:vAlign w:val="center"/>
          </w:tcPr>
          <w:p w:rsidR="00D45EA4" w:rsidRPr="0069460B" w:rsidRDefault="00BC7BDD" w:rsidP="008C4D3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C7BDD">
              <w:rPr>
                <w:rFonts w:ascii="細明體" w:eastAsia="細明體" w:hAnsi="細明體"/>
                <w:sz w:val="20"/>
                <w:szCs w:val="20"/>
              </w:rPr>
              <w:t>理賠臨櫃受理申請書檔</w:t>
            </w:r>
          </w:p>
        </w:tc>
        <w:tc>
          <w:tcPr>
            <w:tcW w:w="850" w:type="dxa"/>
          </w:tcPr>
          <w:p w:rsidR="00D45EA4" w:rsidRPr="00E60524" w:rsidRDefault="00D45EA4" w:rsidP="0028278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D45EA4" w:rsidRDefault="00D45EA4" w:rsidP="00282782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D45EA4" w:rsidRDefault="00694802" w:rsidP="00282782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586363" w:rsidRPr="0069460B" w:rsidTr="00E268CC">
        <w:tblPrEx>
          <w:tblLook w:val="01E0" w:firstRow="1" w:lastRow="1" w:firstColumn="1" w:lastColumn="1" w:noHBand="0" w:noVBand="0"/>
        </w:tblPrEx>
        <w:trPr>
          <w:trHeight w:val="350"/>
        </w:trPr>
        <w:tc>
          <w:tcPr>
            <w:tcW w:w="851" w:type="dxa"/>
            <w:vAlign w:val="center"/>
          </w:tcPr>
          <w:p w:rsidR="00586363" w:rsidRPr="0069460B" w:rsidRDefault="00586363" w:rsidP="00D45EA4">
            <w:pPr>
              <w:widowControl/>
              <w:numPr>
                <w:ilvl w:val="0"/>
                <w:numId w:val="32"/>
              </w:numPr>
              <w:snapToGrid w:val="0"/>
              <w:ind w:left="0" w:firstLine="0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693" w:type="dxa"/>
          </w:tcPr>
          <w:p w:rsidR="00586363" w:rsidRPr="00222C56" w:rsidRDefault="00586363" w:rsidP="0058636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22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977" w:type="dxa"/>
          </w:tcPr>
          <w:p w:rsidR="00586363" w:rsidRPr="00222C56" w:rsidRDefault="00586363" w:rsidP="00E268C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74E87">
              <w:rPr>
                <w:rFonts w:ascii="細明體" w:eastAsia="細明體" w:hAnsi="細明體" w:hint="eastAsia"/>
                <w:sz w:val="20"/>
                <w:szCs w:val="20"/>
              </w:rPr>
              <w:t>行動櫃台申請理賠診斷書檔</w:t>
            </w:r>
          </w:p>
        </w:tc>
        <w:tc>
          <w:tcPr>
            <w:tcW w:w="850" w:type="dxa"/>
          </w:tcPr>
          <w:p w:rsidR="00586363" w:rsidRPr="00E60524" w:rsidRDefault="00586363" w:rsidP="00E268C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51" w:type="dxa"/>
          </w:tcPr>
          <w:p w:rsidR="00586363" w:rsidRDefault="00586363" w:rsidP="00E268CC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586363" w:rsidRDefault="00586363" w:rsidP="00E268CC">
            <w:pPr>
              <w:jc w:val="center"/>
            </w:pPr>
            <w:r w:rsidRPr="00A00D7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586363" w:rsidRDefault="00586363" w:rsidP="00E268CC">
            <w:pPr>
              <w:jc w:val="center"/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A8190B" w:rsidRDefault="00384F0A" w:rsidP="00BF452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A8190B">
        <w:rPr>
          <w:rFonts w:ascii="細明體" w:eastAsia="細明體" w:hAnsi="細明體"/>
          <w:kern w:val="2"/>
          <w:szCs w:val="24"/>
          <w:lang w:eastAsia="zh-TW"/>
        </w:rPr>
        <w:br w:type="page"/>
      </w:r>
      <w:r w:rsidR="007B7EB7" w:rsidRPr="00A8190B"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t>畫面</w:t>
      </w:r>
      <w:r w:rsidR="002F1E48" w:rsidRPr="00A8190B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p w:rsidR="00BF6BD3" w:rsidRPr="00222C56" w:rsidRDefault="00942C23" w:rsidP="00942C23">
      <w:pPr>
        <w:pStyle w:val="Tabletext"/>
        <w:keepLines w:val="0"/>
        <w:spacing w:after="0" w:line="240" w:lineRule="auto"/>
        <w:jc w:val="center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</w:rPr>
        <w:pict>
          <v:shape id="_x0000_i1026" type="#_x0000_t75" style="width:471pt;height:262.5pt">
            <v:imagedata r:id="rId10" o:title=""/>
          </v:shape>
        </w:pict>
      </w:r>
    </w:p>
    <w:p w:rsidR="00852AAB" w:rsidRPr="00030EB1" w:rsidRDefault="00030EB1" w:rsidP="00030EB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CE7BEC">
        <w:rPr>
          <w:rFonts w:ascii="細明體" w:eastAsia="細明體" w:hAnsi="細明體" w:hint="eastAsia"/>
          <w:kern w:val="2"/>
          <w:u w:val="single"/>
          <w:lang w:eastAsia="zh-TW"/>
        </w:rPr>
        <w:t>程式內容：</w:t>
      </w:r>
    </w:p>
    <w:p w:rsidR="00030EB1" w:rsidRDefault="00DF0B8D" w:rsidP="00A436F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A436F3" w:rsidRPr="00A94D1E" w:rsidRDefault="00E2176A" w:rsidP="00A436F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讀取</w:t>
      </w:r>
      <w:r w:rsidR="00A10A36"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 </w:t>
      </w:r>
      <w:r w:rsidR="0007144B" w:rsidRPr="00A94D1E">
        <w:rPr>
          <w:rFonts w:ascii="細明體" w:eastAsia="細明體" w:hAnsi="細明體"/>
          <w:strike/>
          <w:kern w:val="2"/>
          <w:lang w:eastAsia="zh-TW"/>
        </w:rPr>
        <w:t>理賠臨櫃受理申請書檔</w:t>
      </w:r>
      <w:r w:rsidR="00E464EC"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 </w:t>
      </w:r>
      <w:r w:rsidR="006223E5" w:rsidRPr="00A94D1E">
        <w:rPr>
          <w:rFonts w:ascii="細明體" w:eastAsia="細明體" w:hAnsi="細明體" w:hint="eastAsia"/>
          <w:strike/>
          <w:kern w:val="2"/>
          <w:lang w:eastAsia="zh-TW"/>
        </w:rPr>
        <w:t>$</w:t>
      </w:r>
      <w:r w:rsidR="0007144B" w:rsidRPr="00A94D1E">
        <w:rPr>
          <w:rFonts w:ascii="細明體" w:eastAsia="細明體" w:hAnsi="細明體" w:hint="eastAsia"/>
          <w:strike/>
          <w:kern w:val="2"/>
          <w:lang w:eastAsia="zh-TW"/>
        </w:rPr>
        <w:t>DTAAA210</w:t>
      </w:r>
      <w:r w:rsidR="00A10A36" w:rsidRPr="00A94D1E">
        <w:rPr>
          <w:rFonts w:ascii="細明體" w:eastAsia="細明體" w:hAnsi="細明體" w:hint="eastAsia"/>
          <w:strike/>
          <w:kern w:val="2"/>
          <w:lang w:eastAsia="zh-TW"/>
        </w:rPr>
        <w:t>，條件如下</w:t>
      </w:r>
      <w:r w:rsidR="00540A7E" w:rsidRPr="00A94D1E">
        <w:rPr>
          <w:rFonts w:ascii="細明體" w:eastAsia="細明體" w:hAnsi="細明體" w:hint="eastAsia"/>
          <w:strike/>
          <w:color w:val="365F91"/>
          <w:kern w:val="2"/>
          <w:lang w:eastAsia="zh-TW"/>
        </w:rPr>
        <w:t>(依輸入日期</w:t>
      </w:r>
      <w:r w:rsidR="00AB61AD" w:rsidRPr="00A94D1E">
        <w:rPr>
          <w:rFonts w:ascii="細明體" w:eastAsia="細明體" w:hAnsi="細明體" w:hint="eastAsia"/>
          <w:strike/>
          <w:color w:val="365F91"/>
          <w:kern w:val="2"/>
          <w:lang w:eastAsia="zh-TW"/>
        </w:rPr>
        <w:t>由小至大排序</w:t>
      </w:r>
      <w:r w:rsidR="00540A7E" w:rsidRPr="00A94D1E">
        <w:rPr>
          <w:rFonts w:ascii="細明體" w:eastAsia="細明體" w:hAnsi="細明體" w:hint="eastAsia"/>
          <w:strike/>
          <w:color w:val="365F91"/>
          <w:kern w:val="2"/>
          <w:lang w:eastAsia="zh-TW"/>
        </w:rPr>
        <w:t>)</w:t>
      </w:r>
      <w:r w:rsidR="00A10A36" w:rsidRPr="00A94D1E">
        <w:rPr>
          <w:rFonts w:ascii="細明體" w:eastAsia="細明體" w:hAnsi="細明體" w:hint="eastAsia"/>
          <w:strike/>
          <w:kern w:val="2"/>
          <w:lang w:eastAsia="zh-TW"/>
        </w:rPr>
        <w:t>：</w:t>
      </w:r>
    </w:p>
    <w:p w:rsidR="00A10A36" w:rsidRPr="00A94D1E" w:rsidRDefault="001C62AD" w:rsidP="00A10A3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受理人員ID = 登入者ID</w:t>
      </w:r>
    </w:p>
    <w:p w:rsidR="001C62AD" w:rsidRPr="00A94D1E" w:rsidRDefault="001C62AD" w:rsidP="00A10A3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受理單位 = 登入者單位代號</w:t>
      </w:r>
    </w:p>
    <w:p w:rsidR="00FE4544" w:rsidRPr="00A94D1E" w:rsidRDefault="00FE4544" w:rsidP="00A10A3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受理編號 </w:t>
      </w:r>
      <w:r w:rsidR="004A78D1" w:rsidRPr="00A94D1E">
        <w:rPr>
          <w:rFonts w:ascii="細明體" w:eastAsia="細明體" w:hAnsi="細明體" w:hint="eastAsia"/>
          <w:strike/>
          <w:kern w:val="2"/>
          <w:lang w:eastAsia="zh-TW"/>
        </w:rPr>
        <w:t>=</w:t>
      </w:r>
      <w:r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 </w:t>
      </w:r>
      <w:r w:rsidRPr="00A94D1E">
        <w:rPr>
          <w:rFonts w:ascii="細明體" w:eastAsia="細明體" w:hAnsi="細明體"/>
          <w:strike/>
          <w:kern w:val="2"/>
          <w:lang w:eastAsia="zh-TW"/>
        </w:rPr>
        <w:t>‘’</w:t>
      </w:r>
      <w:r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 and受理編號is null</w:t>
      </w:r>
    </w:p>
    <w:p w:rsidR="00CA6FC5" w:rsidRPr="00A94D1E" w:rsidRDefault="008F1641" w:rsidP="00D811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SET 畫面資料如下：</w:t>
      </w:r>
    </w:p>
    <w:tbl>
      <w:tblPr>
        <w:tblW w:w="8463" w:type="dxa"/>
        <w:tblInd w:w="1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9"/>
        <w:gridCol w:w="2977"/>
        <w:gridCol w:w="3567"/>
      </w:tblGrid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C0C0C0"/>
          </w:tcPr>
          <w:p w:rsidR="00EF209F" w:rsidRPr="00A94D1E" w:rsidRDefault="00EF209F" w:rsidP="002827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</w:pPr>
            <w:r w:rsidRPr="00A94D1E"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7" w:type="dxa"/>
            <w:shd w:val="clear" w:color="auto" w:fill="C0C0C0"/>
          </w:tcPr>
          <w:p w:rsidR="00EF209F" w:rsidRPr="00A94D1E" w:rsidRDefault="00EF209F" w:rsidP="002827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</w:pPr>
            <w:r w:rsidRPr="00A94D1E"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567" w:type="dxa"/>
            <w:shd w:val="clear" w:color="auto" w:fill="C0C0C0"/>
          </w:tcPr>
          <w:p w:rsidR="00EF209F" w:rsidRPr="00A94D1E" w:rsidRDefault="00EF209F" w:rsidP="00282782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</w:pPr>
            <w:r w:rsidRPr="00A94D1E">
              <w:rPr>
                <w:rFonts w:ascii="細明體" w:eastAsia="細明體" w:hAnsi="細明體" w:hint="eastAsia"/>
                <w:b/>
                <w:strike/>
                <w:kern w:val="2"/>
                <w:szCs w:val="24"/>
                <w:lang w:eastAsia="zh-TW"/>
              </w:rPr>
              <w:t>其他說明</w:t>
            </w:r>
          </w:p>
        </w:tc>
      </w:tr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EF209F" w:rsidRPr="00A94D1E" w:rsidRDefault="00EF209F" w:rsidP="00867927">
            <w:pPr>
              <w:pStyle w:val="Web"/>
              <w:spacing w:before="0" w:after="0" w:line="300" w:lineRule="exact"/>
              <w:ind w:left="2" w:hanging="2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序號</w:t>
            </w:r>
          </w:p>
        </w:tc>
        <w:tc>
          <w:tcPr>
            <w:tcW w:w="2977" w:type="dxa"/>
            <w:vAlign w:val="center"/>
          </w:tcPr>
          <w:p w:rsidR="00EF209F" w:rsidRPr="00A94D1E" w:rsidRDefault="00EF209F" w:rsidP="005961BD">
            <w:pPr>
              <w:jc w:val="both"/>
              <w:rPr>
                <w:rFonts w:ascii="細明體" w:eastAsia="細明體" w:hAnsi="細明體"/>
                <w:strike/>
                <w:sz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</w:rPr>
              <w:t>從1排序</w:t>
            </w:r>
          </w:p>
        </w:tc>
        <w:tc>
          <w:tcPr>
            <w:tcW w:w="3567" w:type="dxa"/>
            <w:vAlign w:val="center"/>
          </w:tcPr>
          <w:p w:rsidR="00EF209F" w:rsidRPr="00A94D1E" w:rsidRDefault="00EF209F" w:rsidP="005961BD">
            <w:pPr>
              <w:jc w:val="both"/>
              <w:rPr>
                <w:rFonts w:ascii="Calibri" w:eastAsia="標楷體" w:hAnsi="標楷體" w:hint="eastAsia"/>
                <w:strike/>
                <w:sz w:val="22"/>
              </w:rPr>
            </w:pPr>
          </w:p>
        </w:tc>
      </w:tr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EF209F" w:rsidRPr="00A94D1E" w:rsidRDefault="00EF209F" w:rsidP="005961B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被保人</w:t>
            </w:r>
          </w:p>
        </w:tc>
        <w:tc>
          <w:tcPr>
            <w:tcW w:w="2977" w:type="dxa"/>
            <w:vAlign w:val="center"/>
          </w:tcPr>
          <w:p w:rsidR="00EF209F" w:rsidRPr="00A94D1E" w:rsidRDefault="00DD6A57" w:rsidP="00282782">
            <w:pPr>
              <w:pStyle w:val="Web"/>
              <w:spacing w:before="0" w:after="0" w:line="300" w:lineRule="exact"/>
              <w:ind w:left="2" w:hanging="2"/>
              <w:jc w:val="both"/>
              <w:rPr>
                <w:rFonts w:hint="eastAsia"/>
                <w:strike/>
                <w:kern w:val="2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$DTAAA210</w:t>
            </w:r>
            <w:r w:rsidR="00EF209F"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.OCR_NAME</w:t>
            </w:r>
          </w:p>
        </w:tc>
        <w:tc>
          <w:tcPr>
            <w:tcW w:w="3567" w:type="dxa"/>
            <w:vAlign w:val="center"/>
          </w:tcPr>
          <w:p w:rsidR="00EF209F" w:rsidRPr="00A94D1E" w:rsidRDefault="00EF209F" w:rsidP="005961BD">
            <w:pPr>
              <w:jc w:val="both"/>
              <w:rPr>
                <w:rFonts w:ascii="Calibri" w:eastAsia="標楷體" w:hAnsi="標楷體" w:hint="eastAsia"/>
                <w:strike/>
                <w:sz w:val="22"/>
              </w:rPr>
            </w:pPr>
          </w:p>
        </w:tc>
      </w:tr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EF209F" w:rsidRPr="00A94D1E" w:rsidRDefault="00EF209F" w:rsidP="005961B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2977" w:type="dxa"/>
            <w:vAlign w:val="center"/>
          </w:tcPr>
          <w:p w:rsidR="00EF209F" w:rsidRPr="00A94D1E" w:rsidRDefault="00DD6A57" w:rsidP="00282782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$DTAAA210</w:t>
            </w:r>
            <w:r w:rsidR="00EF209F"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.OCR_DATE</w:t>
            </w:r>
          </w:p>
        </w:tc>
        <w:tc>
          <w:tcPr>
            <w:tcW w:w="3567" w:type="dxa"/>
            <w:vAlign w:val="center"/>
          </w:tcPr>
          <w:p w:rsidR="00EF209F" w:rsidRPr="00A94D1E" w:rsidRDefault="00CC2B5D" w:rsidP="005961BD">
            <w:pPr>
              <w:jc w:val="both"/>
              <w:rPr>
                <w:rFonts w:ascii="細明體" w:eastAsia="細明體" w:hAnsi="細明體" w:hint="eastAsia"/>
                <w:strike/>
                <w:sz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</w:rPr>
              <w:t>格式：YYY/MM/DD</w:t>
            </w:r>
          </w:p>
        </w:tc>
      </w:tr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EF209F" w:rsidRPr="00A94D1E" w:rsidRDefault="00EF209F" w:rsidP="005961B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2977" w:type="dxa"/>
            <w:vAlign w:val="center"/>
          </w:tcPr>
          <w:p w:rsidR="00EF209F" w:rsidRPr="00A94D1E" w:rsidRDefault="00DD6A57" w:rsidP="00282782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$DTAAA210</w:t>
            </w:r>
            <w:r w:rsidR="00EF209F"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.INPUT_DATE</w:t>
            </w:r>
          </w:p>
        </w:tc>
        <w:tc>
          <w:tcPr>
            <w:tcW w:w="3567" w:type="dxa"/>
            <w:vAlign w:val="center"/>
          </w:tcPr>
          <w:p w:rsidR="00EF209F" w:rsidRPr="00A94D1E" w:rsidRDefault="00CC2B5D" w:rsidP="005961BD">
            <w:pPr>
              <w:jc w:val="both"/>
              <w:rPr>
                <w:rFonts w:ascii="細明體" w:eastAsia="細明體" w:hAnsi="細明體" w:hint="eastAsia"/>
                <w:strike/>
                <w:sz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</w:rPr>
              <w:t>格式：YYY/MM/DD</w:t>
            </w:r>
          </w:p>
        </w:tc>
      </w:tr>
      <w:tr w:rsidR="00EF209F" w:rsidRPr="00A94D1E" w:rsidTr="001116F1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EF209F" w:rsidRPr="00A94D1E" w:rsidRDefault="00EF209F" w:rsidP="005961B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送出日期</w:t>
            </w:r>
          </w:p>
        </w:tc>
        <w:tc>
          <w:tcPr>
            <w:tcW w:w="2977" w:type="dxa"/>
            <w:vAlign w:val="center"/>
          </w:tcPr>
          <w:p w:rsidR="00EF209F" w:rsidRPr="00A94D1E" w:rsidRDefault="00DD6A57" w:rsidP="00282782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$DTAAA210</w:t>
            </w:r>
            <w:r w:rsidR="00EF209F"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.SEND_DATE</w:t>
            </w:r>
          </w:p>
        </w:tc>
        <w:tc>
          <w:tcPr>
            <w:tcW w:w="3567" w:type="dxa"/>
            <w:vAlign w:val="center"/>
          </w:tcPr>
          <w:p w:rsidR="00EF209F" w:rsidRPr="00A94D1E" w:rsidRDefault="00CC2B5D" w:rsidP="005961BD">
            <w:pPr>
              <w:jc w:val="both"/>
              <w:rPr>
                <w:rFonts w:ascii="Calibri" w:eastAsia="標楷體" w:hAnsi="標楷體" w:hint="eastAsia"/>
                <w:strike/>
                <w:sz w:val="22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</w:rPr>
              <w:t>格式：YYY/MM/DD</w:t>
            </w:r>
          </w:p>
        </w:tc>
      </w:tr>
      <w:tr w:rsidR="0016011D" w:rsidRPr="00A94D1E" w:rsidTr="0013585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16011D" w:rsidRPr="00A94D1E" w:rsidRDefault="0016011D" w:rsidP="005961B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kern w:val="2"/>
                <w:sz w:val="20"/>
                <w:szCs w:val="20"/>
              </w:rPr>
              <w:t>申請進度</w:t>
            </w:r>
          </w:p>
        </w:tc>
        <w:tc>
          <w:tcPr>
            <w:tcW w:w="6544" w:type="dxa"/>
            <w:gridSpan w:val="2"/>
            <w:vAlign w:val="center"/>
          </w:tcPr>
          <w:p w:rsidR="0016011D" w:rsidRPr="00A94D1E" w:rsidRDefault="0016011D" w:rsidP="005961BD">
            <w:pPr>
              <w:jc w:val="both"/>
              <w:rPr>
                <w:rFonts w:ascii="細明體" w:eastAsia="細明體" w:hAnsi="細明體" w:hint="eastAsia"/>
                <w:strike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 xml:space="preserve">IF </w:t>
            </w:r>
            <w:r w:rsidR="00DD6A57"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>$DTAAA210</w:t>
            </w: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>.SEND_DATE is null</w:t>
            </w:r>
          </w:p>
          <w:p w:rsidR="0016011D" w:rsidRPr="00A94D1E" w:rsidRDefault="0016011D" w:rsidP="005961BD">
            <w:pPr>
              <w:jc w:val="both"/>
              <w:rPr>
                <w:rFonts w:ascii="細明體" w:eastAsia="細明體" w:hAnsi="細明體" w:hint="eastAsia"/>
                <w:strike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 xml:space="preserve">   $申請進度 = 資料填寫中</w:t>
            </w:r>
          </w:p>
          <w:p w:rsidR="0016011D" w:rsidRPr="00A94D1E" w:rsidRDefault="0016011D" w:rsidP="005961BD">
            <w:pPr>
              <w:jc w:val="both"/>
              <w:rPr>
                <w:rFonts w:ascii="細明體" w:eastAsia="細明體" w:hAnsi="細明體" w:hint="eastAsia"/>
                <w:strike/>
                <w:sz w:val="20"/>
                <w:szCs w:val="20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 xml:space="preserve">IF </w:t>
            </w:r>
            <w:r w:rsidR="00DD6A57"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>$DTAAA210</w:t>
            </w: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>.SEND_DATE is not null</w:t>
            </w:r>
          </w:p>
          <w:p w:rsidR="0016011D" w:rsidRPr="00A94D1E" w:rsidRDefault="0016011D" w:rsidP="005961BD">
            <w:pPr>
              <w:jc w:val="both"/>
              <w:rPr>
                <w:rFonts w:ascii="Calibri" w:eastAsia="標楷體" w:hAnsi="標楷體" w:hint="eastAsia"/>
                <w:strike/>
                <w:sz w:val="22"/>
              </w:rPr>
            </w:pPr>
            <w:r w:rsidRPr="00A94D1E">
              <w:rPr>
                <w:rFonts w:ascii="細明體" w:eastAsia="細明體" w:hAnsi="細明體" w:hint="eastAsia"/>
                <w:strike/>
                <w:sz w:val="20"/>
                <w:szCs w:val="20"/>
              </w:rPr>
              <w:t xml:space="preserve">   $申請進度 = 待紙本送件</w:t>
            </w:r>
          </w:p>
        </w:tc>
      </w:tr>
    </w:tbl>
    <w:p w:rsidR="008F1641" w:rsidRPr="00A94D1E" w:rsidRDefault="004C0F42" w:rsidP="00D811F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 xml:space="preserve">IF </w:t>
      </w:r>
      <w:r w:rsidR="00DD6A57" w:rsidRPr="00A94D1E">
        <w:rPr>
          <w:rFonts w:ascii="細明體" w:eastAsia="細明體" w:hAnsi="細明體" w:hint="eastAsia"/>
          <w:strike/>
          <w:kern w:val="2"/>
          <w:lang w:eastAsia="zh-TW"/>
        </w:rPr>
        <w:t>$DTAAA210</w:t>
      </w:r>
      <w:r w:rsidRPr="00A94D1E">
        <w:rPr>
          <w:rFonts w:ascii="細明體" w:eastAsia="細明體" w:hAnsi="細明體" w:hint="eastAsia"/>
          <w:strike/>
          <w:kern w:val="2"/>
          <w:lang w:eastAsia="zh-TW"/>
        </w:rPr>
        <w:t>.SEND_DATE is null</w:t>
      </w:r>
    </w:p>
    <w:p w:rsidR="004C0F42" w:rsidRPr="00A94D1E" w:rsidRDefault="007076C3" w:rsidP="004C0F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strike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匯入button：ENABLE</w:t>
      </w:r>
    </w:p>
    <w:p w:rsidR="007076C3" w:rsidRDefault="007076C3" w:rsidP="004C0F4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A94D1E">
        <w:rPr>
          <w:rFonts w:ascii="細明體" w:eastAsia="細明體" w:hAnsi="細明體" w:hint="eastAsia"/>
          <w:strike/>
          <w:kern w:val="2"/>
          <w:lang w:eastAsia="zh-TW"/>
        </w:rPr>
        <w:t>刪除button：ENABLE</w:t>
      </w:r>
    </w:p>
    <w:p w:rsidR="00A94D1E" w:rsidRDefault="003D6701" w:rsidP="00F7305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取得</w:t>
      </w:r>
      <w:r w:rsidR="0000796C">
        <w:rPr>
          <w:rFonts w:ascii="細明體" w:eastAsia="細明體" w:hAnsi="細明體" w:hint="eastAsia"/>
          <w:color w:val="4F6228"/>
          <w:kern w:val="2"/>
          <w:lang w:eastAsia="zh-TW"/>
        </w:rPr>
        <w:t>$申請資料</w:t>
      </w:r>
      <w:r w:rsidR="00CC66A5">
        <w:rPr>
          <w:rFonts w:ascii="細明體" w:eastAsia="細明體" w:hAnsi="細明體" w:hint="eastAsia"/>
          <w:color w:val="4F6228"/>
          <w:kern w:val="2"/>
          <w:lang w:eastAsia="zh-TW"/>
        </w:rPr>
        <w:t>List</w:t>
      </w:r>
      <w:r w:rsidR="008C6202">
        <w:rPr>
          <w:rFonts w:ascii="細明體" w:eastAsia="細明體" w:hAnsi="細明體" w:hint="eastAsia"/>
          <w:color w:val="4F6228"/>
          <w:kern w:val="2"/>
          <w:lang w:eastAsia="zh-TW"/>
        </w:rPr>
        <w:t>：</w:t>
      </w:r>
    </w:p>
    <w:p w:rsidR="008C6202" w:rsidRPr="004C0ABB" w:rsidRDefault="008C6202" w:rsidP="004C0AB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CALL AA_A4Z004.</w:t>
      </w:r>
      <w:r w:rsidR="007969AF" w:rsidRPr="00496252">
        <w:rPr>
          <w:rFonts w:ascii="細明體" w:eastAsia="細明體" w:hAnsi="細明體" w:hint="eastAsia"/>
          <w:color w:val="4F6228"/>
          <w:kern w:val="2"/>
          <w:lang w:eastAsia="zh-TW"/>
        </w:rPr>
        <w:t>get</w:t>
      </w:r>
      <w:r w:rsidR="009307FA">
        <w:rPr>
          <w:rFonts w:ascii="細明體" w:eastAsia="細明體" w:hAnsi="細明體" w:hint="eastAsia"/>
          <w:color w:val="4F6228"/>
          <w:kern w:val="2"/>
          <w:lang w:eastAsia="zh-TW"/>
        </w:rPr>
        <w:t>MIAplyList</w:t>
      </w:r>
      <w:r w:rsidR="001475EB">
        <w:rPr>
          <w:rFonts w:ascii="細明體" w:eastAsia="細明體" w:hAnsi="細明體" w:hint="eastAsia"/>
          <w:color w:val="4F6228"/>
          <w:kern w:val="2"/>
          <w:lang w:eastAsia="zh-TW"/>
        </w:rPr>
        <w:t>，傳入參數：</w:t>
      </w:r>
      <w:r w:rsidR="007E0D9D">
        <w:rPr>
          <w:rFonts w:ascii="細明體" w:eastAsia="細明體" w:hAnsi="細明體" w:hint="eastAsia"/>
          <w:color w:val="4F6228"/>
          <w:kern w:val="2"/>
          <w:lang w:eastAsia="zh-TW"/>
        </w:rPr>
        <w:t>登入者ID</w:t>
      </w:r>
      <w:r w:rsidR="004F7DF6">
        <w:rPr>
          <w:rFonts w:ascii="細明體" w:eastAsia="細明體" w:hAnsi="細明體" w:hint="eastAsia"/>
          <w:color w:val="4F6228"/>
          <w:kern w:val="2"/>
          <w:lang w:eastAsia="zh-TW"/>
        </w:rPr>
        <w:t>,</w:t>
      </w:r>
      <w:r w:rsidR="004C0ABB" w:rsidRPr="004C0ABB">
        <w:rPr>
          <w:rFonts w:ascii="細明體" w:eastAsia="細明體" w:hAnsi="細明體" w:hint="eastAsia"/>
          <w:caps/>
          <w:color w:val="FF0000"/>
          <w:lang w:eastAsia="zh-TW"/>
        </w:rPr>
        <w:t xml:space="preserve"> 查詢種類</w:t>
      </w:r>
      <w:r w:rsidR="004C0ABB">
        <w:rPr>
          <w:rFonts w:ascii="細明體" w:eastAsia="細明體" w:hAnsi="細明體" w:hint="eastAsia"/>
          <w:caps/>
          <w:color w:val="FF0000"/>
          <w:lang w:eastAsia="zh-TW"/>
        </w:rPr>
        <w:t>(</w:t>
      </w:r>
      <w:r w:rsidR="004C0ABB" w:rsidRPr="004C0ABB">
        <w:rPr>
          <w:rFonts w:ascii="細明體" w:eastAsia="細明體" w:hAnsi="細明體" w:hint="eastAsia"/>
          <w:caps/>
          <w:color w:val="FF0000"/>
          <w:lang w:eastAsia="zh-TW"/>
        </w:rPr>
        <w:t xml:space="preserve"> 0:一般 1:0800單位 2:理企</w:t>
      </w:r>
      <w:r w:rsidR="004C0ABB">
        <w:rPr>
          <w:rFonts w:ascii="細明體" w:eastAsia="細明體" w:hAnsi="細明體" w:hint="eastAsia"/>
          <w:caps/>
          <w:color w:val="FF0000"/>
          <w:lang w:eastAsia="zh-TW"/>
        </w:rPr>
        <w:t>)</w:t>
      </w:r>
      <w:r w:rsidR="004C0ABB" w:rsidRPr="004C0ABB">
        <w:rPr>
          <w:rFonts w:ascii="細明體" w:eastAsia="細明體" w:hAnsi="細明體"/>
          <w:caps/>
          <w:color w:val="FF0000"/>
          <w:lang w:eastAsia="zh-TW"/>
        </w:rPr>
        <w:sym w:font="Wingdings" w:char="F0E0"/>
      </w:r>
      <w:r w:rsidR="004C0ABB" w:rsidRPr="004C0ABB">
        <w:rPr>
          <w:rFonts w:hint="eastAsia"/>
        </w:rPr>
        <w:t xml:space="preserve"> </w:t>
      </w:r>
      <w:r w:rsidR="004C0ABB" w:rsidRPr="004C0ABB">
        <w:rPr>
          <w:rFonts w:ascii="細明體" w:eastAsia="細明體" w:hAnsi="細明體" w:hint="eastAsia"/>
          <w:caps/>
          <w:color w:val="FF0000"/>
          <w:lang w:eastAsia="zh-TW"/>
        </w:rPr>
        <w:t>將此部分設定 定在代碼管理中</w:t>
      </w:r>
      <w:r w:rsidR="004C0ABB">
        <w:rPr>
          <w:rFonts w:ascii="細明體" w:eastAsia="細明體" w:hAnsi="細明體" w:hint="eastAsia"/>
          <w:caps/>
          <w:color w:val="FF0000"/>
          <w:lang w:eastAsia="zh-TW"/>
        </w:rPr>
        <w:t>(系統別:</w:t>
      </w:r>
      <w:r w:rsidR="004C0ABB" w:rsidRPr="004C0ABB">
        <w:rPr>
          <w:rFonts w:ascii="細明體" w:eastAsia="細明體" w:hAnsi="細明體"/>
          <w:caps/>
          <w:color w:val="FF0000"/>
          <w:lang w:eastAsia="zh-TW"/>
        </w:rPr>
        <w:t xml:space="preserve"> </w:t>
      </w:r>
      <w:r w:rsidR="004C0ABB">
        <w:rPr>
          <w:rFonts w:ascii="細明體" w:eastAsia="細明體" w:hAnsi="細明體" w:hint="eastAsia"/>
          <w:caps/>
          <w:color w:val="FF0000"/>
          <w:lang w:eastAsia="zh-TW"/>
        </w:rPr>
        <w:t>AA，欄位名稱:</w:t>
      </w:r>
      <w:r w:rsidR="004C0ABB" w:rsidRPr="004C0ABB">
        <w:rPr>
          <w:rFonts w:ascii="細明體" w:eastAsia="細明體" w:hAnsi="細明體"/>
          <w:caps/>
          <w:color w:val="FF0000"/>
          <w:lang w:eastAsia="zh-TW"/>
        </w:rPr>
        <w:t>AAA4_0200_queryType</w:t>
      </w:r>
      <w:r w:rsidR="004C0ABB">
        <w:rPr>
          <w:rFonts w:ascii="細明體" w:eastAsia="細明體" w:hAnsi="細明體" w:hint="eastAsia"/>
          <w:caps/>
          <w:color w:val="FF0000"/>
          <w:lang w:eastAsia="zh-TW"/>
        </w:rPr>
        <w:t>)</w:t>
      </w:r>
      <w:r w:rsidR="004C0ABB" w:rsidRPr="004C0ABB">
        <w:rPr>
          <w:rFonts w:ascii="細明體" w:eastAsia="細明體" w:hAnsi="細明體" w:hint="eastAsia"/>
          <w:caps/>
          <w:color w:val="FF0000"/>
          <w:lang w:eastAsia="zh-TW"/>
        </w:rPr>
        <w:t xml:space="preserve"> 代碼為角色；代碼中文為</w:t>
      </w:r>
      <w:r w:rsidR="004C0ABB" w:rsidRPr="004C0ABB">
        <w:rPr>
          <w:rFonts w:ascii="細明體" w:eastAsia="細明體" w:hAnsi="細明體"/>
          <w:caps/>
          <w:color w:val="FF0000"/>
          <w:lang w:eastAsia="zh-TW"/>
        </w:rPr>
        <w:t>queryType</w:t>
      </w:r>
      <w:r w:rsidR="004C0ABB" w:rsidRPr="004C0ABB">
        <w:rPr>
          <w:rFonts w:ascii="細明體" w:eastAsia="細明體" w:hAnsi="細明體" w:hint="eastAsia"/>
          <w:caps/>
          <w:color w:val="FF0000"/>
          <w:lang w:eastAsia="zh-TW"/>
        </w:rPr>
        <w:t>的值</w:t>
      </w:r>
    </w:p>
    <w:p w:rsidR="004C0ABB" w:rsidRDefault="004C0ABB" w:rsidP="004C0ABB">
      <w:pPr>
        <w:pStyle w:val="Tabletext"/>
        <w:keepLines w:val="0"/>
        <w:spacing w:after="0" w:line="240" w:lineRule="auto"/>
        <w:jc w:val="center"/>
        <w:rPr>
          <w:rFonts w:ascii="細明體" w:eastAsia="細明體" w:hAnsi="細明體" w:hint="eastAsia"/>
          <w:color w:val="4F6228"/>
          <w:kern w:val="2"/>
          <w:lang w:eastAsia="zh-TW"/>
        </w:rPr>
      </w:pPr>
      <w:r w:rsidRPr="005A6B00">
        <w:rPr>
          <w:noProof/>
          <w:lang w:eastAsia="zh-TW"/>
        </w:rPr>
        <w:pict>
          <v:shape id="圖片 1" o:spid="_x0000_i1027" type="#_x0000_t75" style="width:6in;height:77.25pt;visibility:visible">
            <v:imagedata r:id="rId11" o:title=""/>
          </v:shape>
        </w:pict>
      </w:r>
    </w:p>
    <w:p w:rsidR="004C0ABB" w:rsidRDefault="004C0ABB" w:rsidP="004C0ABB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</w:p>
    <w:p w:rsidR="00D000F1" w:rsidRDefault="00D000F1" w:rsidP="00D000F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逐筆顯示於畫面中，欄位如下</w:t>
      </w:r>
      <w:r w:rsidR="0066773D" w:rsidRPr="0066773D">
        <w:rPr>
          <w:rFonts w:ascii="細明體" w:eastAsia="細明體" w:hAnsi="細明體" w:hint="eastAsia"/>
          <w:color w:val="365F91"/>
          <w:kern w:val="2"/>
          <w:lang w:eastAsia="zh-TW"/>
        </w:rPr>
        <w:t>(依輸入日期由小至大排序)</w:t>
      </w:r>
      <w:r w:rsidR="0066773D">
        <w:rPr>
          <w:rFonts w:ascii="細明體" w:eastAsia="細明體" w:hAnsi="細明體" w:hint="eastAsia"/>
          <w:color w:val="4F6228"/>
          <w:kern w:val="2"/>
          <w:lang w:eastAsia="zh-TW"/>
        </w:rPr>
        <w:t>：</w:t>
      </w:r>
    </w:p>
    <w:tbl>
      <w:tblPr>
        <w:tblW w:w="8463" w:type="dxa"/>
        <w:tblInd w:w="13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9"/>
        <w:gridCol w:w="2977"/>
        <w:gridCol w:w="3567"/>
      </w:tblGrid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C0C0C0"/>
          </w:tcPr>
          <w:p w:rsidR="00295715" w:rsidRPr="00D538A9" w:rsidRDefault="00295715" w:rsidP="00F06B2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</w:pPr>
            <w:r w:rsidRPr="00D538A9"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7" w:type="dxa"/>
            <w:shd w:val="clear" w:color="auto" w:fill="C0C0C0"/>
          </w:tcPr>
          <w:p w:rsidR="00295715" w:rsidRPr="00D538A9" w:rsidRDefault="00295715" w:rsidP="00F06B2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</w:pPr>
            <w:r w:rsidRPr="00D538A9"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3567" w:type="dxa"/>
            <w:shd w:val="clear" w:color="auto" w:fill="C0C0C0"/>
          </w:tcPr>
          <w:p w:rsidR="00295715" w:rsidRPr="00D538A9" w:rsidRDefault="00295715" w:rsidP="00F06B2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</w:pPr>
            <w:r w:rsidRPr="00D538A9">
              <w:rPr>
                <w:rFonts w:ascii="細明體" w:eastAsia="細明體" w:hAnsi="細明體" w:hint="eastAsia"/>
                <w:b/>
                <w:color w:val="4F6228"/>
                <w:kern w:val="2"/>
                <w:szCs w:val="24"/>
                <w:lang w:eastAsia="zh-TW"/>
              </w:rPr>
              <w:t>其他說明</w:t>
            </w: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序號</w:t>
            </w:r>
          </w:p>
        </w:tc>
        <w:tc>
          <w:tcPr>
            <w:tcW w:w="2977" w:type="dxa"/>
            <w:vAlign w:val="center"/>
          </w:tcPr>
          <w:p w:rsidR="00295715" w:rsidRPr="00D538A9" w:rsidRDefault="00295715" w:rsidP="00F06B20">
            <w:pPr>
              <w:jc w:val="both"/>
              <w:rPr>
                <w:rFonts w:ascii="細明體" w:eastAsia="細明體" w:hAnsi="細明體"/>
                <w:color w:val="4F6228"/>
                <w:sz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sz w:val="20"/>
              </w:rPr>
              <w:t>從1排序</w:t>
            </w:r>
          </w:p>
        </w:tc>
        <w:tc>
          <w:tcPr>
            <w:tcW w:w="3567" w:type="dxa"/>
            <w:vAlign w:val="center"/>
          </w:tcPr>
          <w:p w:rsidR="00295715" w:rsidRPr="00D538A9" w:rsidRDefault="00295715" w:rsidP="00F06B20">
            <w:pPr>
              <w:jc w:val="both"/>
              <w:rPr>
                <w:rFonts w:ascii="Calibri" w:eastAsia="標楷體" w:hAnsi="標楷體" w:hint="eastAsia"/>
                <w:color w:val="4F6228"/>
                <w:sz w:val="22"/>
              </w:rPr>
            </w:pP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被保人</w:t>
            </w:r>
          </w:p>
        </w:tc>
        <w:tc>
          <w:tcPr>
            <w:tcW w:w="2977" w:type="dxa"/>
            <w:vAlign w:val="center"/>
          </w:tcPr>
          <w:p w:rsidR="00D3415C" w:rsidRDefault="00D3415C" w:rsidP="005B46F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$申請資料List.事故者</w:t>
            </w:r>
            <w:r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 xml:space="preserve">ID + </w:t>
            </w:r>
          </w:p>
          <w:p w:rsidR="00295715" w:rsidRPr="00394FEF" w:rsidRDefault="00295715" w:rsidP="005B46FD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$</w:t>
            </w:r>
            <w:r w:rsidR="005B54E1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申請資料</w:t>
            </w:r>
            <w:r w:rsidR="00CC66A5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List</w:t>
            </w: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.</w:t>
            </w:r>
            <w:r w:rsidR="005B46FD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事故者姓名</w:t>
            </w:r>
          </w:p>
        </w:tc>
        <w:tc>
          <w:tcPr>
            <w:tcW w:w="3567" w:type="dxa"/>
            <w:vAlign w:val="center"/>
          </w:tcPr>
          <w:p w:rsidR="00295715" w:rsidRPr="00394FEF" w:rsidRDefault="00295715" w:rsidP="00F06B20">
            <w:pPr>
              <w:jc w:val="both"/>
              <w:rPr>
                <w:rFonts w:ascii="Calibri" w:eastAsia="標楷體" w:hAnsi="標楷體" w:hint="eastAsia"/>
                <w:color w:val="4F6228"/>
                <w:sz w:val="20"/>
                <w:szCs w:val="20"/>
              </w:rPr>
            </w:pP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2977" w:type="dxa"/>
            <w:vAlign w:val="center"/>
          </w:tcPr>
          <w:p w:rsidR="00295715" w:rsidRPr="00394FEF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$</w:t>
            </w:r>
            <w:r w:rsidR="005B54E1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申請資料</w:t>
            </w:r>
            <w:r w:rsidR="00CC66A5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List</w:t>
            </w: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.</w:t>
            </w:r>
            <w:r w:rsidR="005B46FD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3567" w:type="dxa"/>
            <w:vAlign w:val="center"/>
          </w:tcPr>
          <w:p w:rsidR="00295715" w:rsidRPr="00394FEF" w:rsidRDefault="00295715" w:rsidP="00F06B20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格式：YYY/MM/DD</w:t>
            </w: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輸入日期</w:t>
            </w:r>
          </w:p>
        </w:tc>
        <w:tc>
          <w:tcPr>
            <w:tcW w:w="2977" w:type="dxa"/>
            <w:vAlign w:val="center"/>
          </w:tcPr>
          <w:p w:rsidR="00295715" w:rsidRPr="00394FEF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$</w:t>
            </w:r>
            <w:r w:rsidR="005B54E1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申請資料</w:t>
            </w:r>
            <w:r w:rsidR="00CC66A5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List</w:t>
            </w:r>
            <w:r w:rsidR="005B46FD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.輸入日期</w:t>
            </w:r>
          </w:p>
        </w:tc>
        <w:tc>
          <w:tcPr>
            <w:tcW w:w="3567" w:type="dxa"/>
            <w:vAlign w:val="center"/>
          </w:tcPr>
          <w:p w:rsidR="00295715" w:rsidRPr="00394FEF" w:rsidRDefault="00295715" w:rsidP="00F06B20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格式：YYY/MM/DD</w:t>
            </w: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送出日期</w:t>
            </w:r>
          </w:p>
        </w:tc>
        <w:tc>
          <w:tcPr>
            <w:tcW w:w="2977" w:type="dxa"/>
            <w:vAlign w:val="center"/>
          </w:tcPr>
          <w:p w:rsidR="00295715" w:rsidRPr="00394FEF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$</w:t>
            </w:r>
            <w:r w:rsidR="005B54E1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申請資料</w:t>
            </w:r>
            <w:r w:rsidR="00CC66A5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List</w:t>
            </w:r>
            <w:r w:rsidR="005B46FD" w:rsidRPr="00394FEF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.送出日期</w:t>
            </w:r>
          </w:p>
        </w:tc>
        <w:tc>
          <w:tcPr>
            <w:tcW w:w="3567" w:type="dxa"/>
            <w:vAlign w:val="center"/>
          </w:tcPr>
          <w:p w:rsidR="00295715" w:rsidRPr="00394FEF" w:rsidRDefault="00295715" w:rsidP="00F06B20">
            <w:pPr>
              <w:jc w:val="both"/>
              <w:rPr>
                <w:rFonts w:ascii="Calibri" w:eastAsia="標楷體" w:hAnsi="標楷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格式：YYY/MM/DD</w:t>
            </w:r>
          </w:p>
        </w:tc>
      </w:tr>
      <w:tr w:rsidR="00295715" w:rsidRPr="00A94D1E" w:rsidTr="00F06B20">
        <w:trPr>
          <w:trHeight w:val="357"/>
        </w:trPr>
        <w:tc>
          <w:tcPr>
            <w:tcW w:w="1919" w:type="dxa"/>
            <w:shd w:val="clear" w:color="auto" w:fill="FFFF99"/>
            <w:vAlign w:val="center"/>
          </w:tcPr>
          <w:p w:rsidR="00295715" w:rsidRPr="00D538A9" w:rsidRDefault="00295715" w:rsidP="00F06B20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</w:pPr>
            <w:r w:rsidRPr="00D538A9">
              <w:rPr>
                <w:rFonts w:ascii="細明體" w:eastAsia="細明體" w:hAnsi="細明體" w:hint="eastAsia"/>
                <w:color w:val="4F6228"/>
                <w:kern w:val="2"/>
                <w:sz w:val="20"/>
                <w:szCs w:val="20"/>
              </w:rPr>
              <w:t>申請進度</w:t>
            </w:r>
          </w:p>
        </w:tc>
        <w:tc>
          <w:tcPr>
            <w:tcW w:w="6544" w:type="dxa"/>
            <w:gridSpan w:val="2"/>
            <w:vAlign w:val="center"/>
          </w:tcPr>
          <w:p w:rsidR="00295715" w:rsidRPr="00394FEF" w:rsidRDefault="00295715" w:rsidP="00F06B20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IF</w:t>
            </w:r>
            <w:r w:rsidR="00371566"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資料</w:t>
            </w:r>
            <w:r w:rsidR="00CC66A5"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List</w:t>
            </w:r>
            <w:r w:rsidR="00371566"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.</w:t>
            </w:r>
            <w:r w:rsidR="004C6726"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進度</w:t>
            </w:r>
            <w:r w:rsidR="003D0F88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= </w:t>
            </w:r>
            <w:r w:rsidR="003D0F88" w:rsidRPr="001F0D00">
              <w:rPr>
                <w:rFonts w:ascii="細明體" w:eastAsia="細明體" w:hAnsi="細明體"/>
                <w:color w:val="632423"/>
                <w:sz w:val="20"/>
                <w:szCs w:val="20"/>
              </w:rPr>
              <w:t>‘</w:t>
            </w:r>
            <w:r w:rsidR="003D0F88"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1</w:t>
            </w:r>
            <w:r w:rsidR="003D0F88"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’</w:t>
            </w:r>
          </w:p>
          <w:p w:rsidR="00295715" w:rsidRPr="00394FEF" w:rsidRDefault="00295715" w:rsidP="00F06B20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  申請進度 = 資料填寫中</w:t>
            </w:r>
          </w:p>
          <w:p w:rsidR="00295715" w:rsidRPr="00394FEF" w:rsidRDefault="00295715" w:rsidP="00F06B20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IF</w:t>
            </w:r>
            <w:r w:rsidR="003D04D6"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資料List.申請進度</w:t>
            </w:r>
            <w:r w:rsidR="003D04D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=</w:t>
            </w:r>
            <w:r w:rsidR="003D04D6"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</w:t>
            </w:r>
            <w:r w:rsidR="003D04D6"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‘</w:t>
            </w:r>
            <w:r w:rsidR="003D04D6"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2</w:t>
            </w:r>
            <w:r w:rsidR="003D04D6"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’</w:t>
            </w:r>
          </w:p>
          <w:p w:rsidR="00FE2BFE" w:rsidRDefault="00295715" w:rsidP="00FE2BFE">
            <w:pP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  </w:t>
            </w:r>
            <w:r w:rsidRPr="00FE2BFE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進度 =</w:t>
            </w:r>
            <w:r w:rsidR="005B5F69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</w:t>
            </w:r>
            <w:r w:rsidR="002C7318" w:rsidRPr="005B5F69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待紙本送件</w:t>
            </w:r>
            <w:r w:rsidR="005B5F69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(</w:t>
            </w:r>
            <w:r w:rsidR="00FE2BFE" w:rsidRPr="00FE2BFE">
              <w:rPr>
                <w:rFonts w:ascii="細明體" w:eastAsia="細明體" w:hAnsi="細明體"/>
                <w:color w:val="4F6228"/>
                <w:sz w:val="20"/>
                <w:szCs w:val="20"/>
              </w:rPr>
              <w:t>申請書以外</w:t>
            </w:r>
            <w:r w:rsidR="005B5F69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)</w:t>
            </w:r>
          </w:p>
          <w:p w:rsidR="00715097" w:rsidRPr="00394FEF" w:rsidRDefault="00715097" w:rsidP="00715097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IF申請資料List.申請進度</w:t>
            </w:r>
            <w: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=</w:t>
            </w:r>
            <w:r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</w:t>
            </w:r>
            <w:r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‘</w:t>
            </w:r>
            <w:r w:rsidR="00006C17"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3</w:t>
            </w:r>
            <w:r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’</w:t>
            </w:r>
          </w:p>
          <w:p w:rsidR="00CE6C04" w:rsidRPr="00080FE6" w:rsidRDefault="00715097" w:rsidP="00715097">
            <w:pPr>
              <w:rPr>
                <w:rFonts w:ascii="細明體" w:eastAsia="細明體" w:hAnsi="細明體"/>
                <w:color w:val="4F6228"/>
                <w:sz w:val="20"/>
                <w:szCs w:val="20"/>
              </w:rPr>
            </w:pPr>
            <w:r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  </w:t>
            </w:r>
            <w:r w:rsidRPr="00FE2BFE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進度 =</w:t>
            </w:r>
            <w:r w:rsidR="00510CD5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案件審理中</w:t>
            </w:r>
          </w:p>
          <w:p w:rsidR="00174FDA" w:rsidRPr="00394FEF" w:rsidRDefault="00174FDA" w:rsidP="00174FDA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IF申請資料List.申請進度</w:t>
            </w:r>
            <w: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=</w:t>
            </w:r>
            <w:r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</w:t>
            </w:r>
            <w:r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‘</w:t>
            </w:r>
            <w:r w:rsidR="00080FE6" w:rsidRPr="00080FE6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4</w:t>
            </w:r>
            <w:r w:rsidRPr="00080FE6">
              <w:rPr>
                <w:rFonts w:ascii="細明體" w:eastAsia="細明體" w:hAnsi="細明體"/>
                <w:color w:val="4F6228"/>
                <w:sz w:val="20"/>
                <w:szCs w:val="20"/>
              </w:rPr>
              <w:t>’</w:t>
            </w:r>
          </w:p>
          <w:p w:rsidR="00295715" w:rsidRDefault="00174FDA" w:rsidP="00756255">
            <w:pPr>
              <w:jc w:val="both"/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</w:pPr>
            <w:r w:rsidRPr="00394FEF">
              <w:rPr>
                <w:rFonts w:hint="eastAsia"/>
              </w:rPr>
              <w:t xml:space="preserve">   </w:t>
            </w:r>
            <w:r w:rsidRPr="00FE2BFE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申請進度 =</w:t>
            </w:r>
            <w:r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 xml:space="preserve"> </w:t>
            </w:r>
            <w:r w:rsidR="00756255">
              <w:rPr>
                <w:rFonts w:ascii="細明體" w:eastAsia="細明體" w:hAnsi="細明體" w:hint="eastAsia"/>
                <w:color w:val="4F6228"/>
                <w:sz w:val="20"/>
                <w:szCs w:val="20"/>
              </w:rPr>
              <w:t>結案</w:t>
            </w:r>
          </w:p>
          <w:p w:rsidR="00080FE6" w:rsidRPr="003C0D07" w:rsidRDefault="00080FE6" w:rsidP="00756255">
            <w:pPr>
              <w:jc w:val="both"/>
              <w:rPr>
                <w:rFonts w:ascii="細明體" w:eastAsia="細明體" w:hAnsi="細明體" w:hint="eastAsia"/>
                <w:color w:val="632423"/>
                <w:kern w:val="0"/>
                <w:sz w:val="20"/>
                <w:szCs w:val="20"/>
              </w:rPr>
            </w:pPr>
            <w:r w:rsidRPr="003C0D07">
              <w:rPr>
                <w:rFonts w:ascii="細明體" w:eastAsia="細明體" w:hAnsi="細明體" w:hint="eastAsia"/>
                <w:color w:val="632423"/>
                <w:kern w:val="0"/>
                <w:sz w:val="20"/>
                <w:szCs w:val="20"/>
              </w:rPr>
              <w:t xml:space="preserve">IF 申請資料List.申請進度 = </w:t>
            </w:r>
            <w:r w:rsidRPr="003C0D07">
              <w:rPr>
                <w:rFonts w:ascii="細明體" w:eastAsia="細明體" w:hAnsi="細明體"/>
                <w:color w:val="632423"/>
                <w:kern w:val="0"/>
                <w:sz w:val="20"/>
                <w:szCs w:val="20"/>
              </w:rPr>
              <w:t>‘</w:t>
            </w:r>
            <w:r w:rsidRPr="003C0D07">
              <w:rPr>
                <w:rFonts w:ascii="細明體" w:eastAsia="細明體" w:hAnsi="細明體" w:hint="eastAsia"/>
                <w:color w:val="632423"/>
                <w:kern w:val="0"/>
                <w:sz w:val="20"/>
                <w:szCs w:val="20"/>
              </w:rPr>
              <w:t>5</w:t>
            </w:r>
            <w:r w:rsidRPr="003C0D07">
              <w:rPr>
                <w:rFonts w:ascii="細明體" w:eastAsia="細明體" w:hAnsi="細明體"/>
                <w:color w:val="632423"/>
                <w:kern w:val="0"/>
                <w:sz w:val="20"/>
                <w:szCs w:val="20"/>
              </w:rPr>
              <w:t>’</w:t>
            </w:r>
          </w:p>
          <w:p w:rsidR="00EC17C4" w:rsidRDefault="00EC17C4" w:rsidP="00756255">
            <w:pPr>
              <w:jc w:val="both"/>
              <w:rPr>
                <w:rFonts w:ascii="細明體" w:eastAsia="細明體" w:hAnsi="細明體" w:hint="eastAsia"/>
                <w:strike/>
                <w:color w:val="632423"/>
                <w:kern w:val="0"/>
                <w:sz w:val="20"/>
                <w:szCs w:val="20"/>
              </w:rPr>
            </w:pPr>
            <w:r w:rsidRPr="003C0D07">
              <w:rPr>
                <w:rFonts w:ascii="細明體" w:eastAsia="細明體" w:hAnsi="細明體" w:hint="eastAsia"/>
                <w:color w:val="632423"/>
                <w:kern w:val="0"/>
                <w:sz w:val="20"/>
                <w:szCs w:val="20"/>
              </w:rPr>
              <w:t xml:space="preserve">   </w:t>
            </w:r>
            <w:r w:rsidRPr="003C248A">
              <w:rPr>
                <w:rFonts w:ascii="細明體" w:eastAsia="細明體" w:hAnsi="細明體" w:hint="eastAsia"/>
                <w:strike/>
                <w:color w:val="632423"/>
                <w:kern w:val="0"/>
                <w:sz w:val="20"/>
                <w:szCs w:val="20"/>
              </w:rPr>
              <w:t>申請進度 = 影像不清晰，請重拍或紙本(申請書以外)送件</w:t>
            </w:r>
          </w:p>
          <w:p w:rsidR="007155D6" w:rsidRDefault="007155D6" w:rsidP="00756255">
            <w:pPr>
              <w:jc w:val="both"/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</w:pPr>
            <w:r w:rsidRPr="007155D6">
              <w:rPr>
                <w:rFonts w:ascii="細明體" w:eastAsia="細明體" w:hAnsi="細明體" w:hint="eastAsia"/>
                <w:color w:val="632423"/>
                <w:kern w:val="0"/>
                <w:sz w:val="20"/>
                <w:szCs w:val="20"/>
              </w:rPr>
              <w:t xml:space="preserve">   </w:t>
            </w:r>
            <w:r w:rsidR="003C248A" w:rsidRPr="00E541E1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申請進度 =</w:t>
            </w:r>
            <w:r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 xml:space="preserve"> </w:t>
            </w:r>
            <w:r w:rsidR="003C248A" w:rsidRPr="00E541E1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影像不清晰或歸類錯誤，請補拍或將申請書以外紙本送服務中心</w:t>
            </w:r>
          </w:p>
          <w:p w:rsidR="007155D6" w:rsidRDefault="007155D6" w:rsidP="00756255">
            <w:pPr>
              <w:jc w:val="both"/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IF</w:t>
            </w:r>
            <w:r w:rsidRPr="007155D6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 xml:space="preserve">申請資料List.申請進度 = </w:t>
            </w:r>
            <w:r w:rsidRPr="007155D6">
              <w:rPr>
                <w:rFonts w:ascii="細明體" w:eastAsia="細明體" w:hAnsi="細明體"/>
                <w:color w:val="E36C0A"/>
                <w:kern w:val="0"/>
                <w:sz w:val="20"/>
                <w:szCs w:val="20"/>
              </w:rPr>
              <w:t>‘</w:t>
            </w:r>
            <w:r w:rsidRPr="007155D6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6</w:t>
            </w:r>
            <w:r w:rsidRPr="007155D6">
              <w:rPr>
                <w:rFonts w:ascii="細明體" w:eastAsia="細明體" w:hAnsi="細明體"/>
                <w:color w:val="E36C0A"/>
                <w:kern w:val="0"/>
                <w:sz w:val="20"/>
                <w:szCs w:val="20"/>
              </w:rPr>
              <w:t>’</w:t>
            </w:r>
          </w:p>
          <w:p w:rsidR="007155D6" w:rsidRPr="007155D6" w:rsidRDefault="007155D6" w:rsidP="00756255">
            <w:pPr>
              <w:jc w:val="both"/>
              <w:rPr>
                <w:rFonts w:ascii="細明體" w:eastAsia="細明體" w:hAnsi="細明體" w:hint="eastAsia"/>
                <w:strike/>
                <w:color w:val="632423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 xml:space="preserve">   </w:t>
            </w:r>
            <w:r w:rsidR="003019FE" w:rsidRPr="00E541E1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申請進度 =</w:t>
            </w:r>
            <w:r w:rsidR="00DE0C54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 xml:space="preserve"> </w:t>
            </w:r>
            <w:r w:rsidR="006E582A" w:rsidRPr="00DE0C54">
              <w:rPr>
                <w:rFonts w:ascii="細明體" w:eastAsia="細明體" w:hAnsi="細明體" w:hint="eastAsia"/>
                <w:color w:val="E36C0A"/>
                <w:kern w:val="0"/>
                <w:sz w:val="20"/>
                <w:szCs w:val="20"/>
              </w:rPr>
              <w:t>拍照件，3工作天內補紙本存查</w:t>
            </w:r>
          </w:p>
        </w:tc>
      </w:tr>
    </w:tbl>
    <w:p w:rsidR="00BE171D" w:rsidRDefault="002A39EA" w:rsidP="00BE171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 xml:space="preserve">IF </w:t>
      </w:r>
      <w:r w:rsidR="00934B3E">
        <w:rPr>
          <w:rFonts w:ascii="細明體" w:eastAsia="細明體" w:hAnsi="細明體" w:hint="eastAsia"/>
          <w:color w:val="4F6228"/>
          <w:kern w:val="2"/>
          <w:lang w:eastAsia="zh-TW"/>
        </w:rPr>
        <w:t xml:space="preserve">申請進度 = </w:t>
      </w:r>
      <w:r w:rsidR="00934B3E">
        <w:rPr>
          <w:rFonts w:ascii="細明體" w:eastAsia="細明體" w:hAnsi="細明體"/>
          <w:color w:val="4F6228"/>
          <w:kern w:val="2"/>
          <w:lang w:eastAsia="zh-TW"/>
        </w:rPr>
        <w:t>‘</w:t>
      </w:r>
      <w:r w:rsidR="00934B3E">
        <w:rPr>
          <w:rFonts w:ascii="細明體" w:eastAsia="細明體" w:hAnsi="細明體" w:hint="eastAsia"/>
          <w:color w:val="4F6228"/>
          <w:kern w:val="2"/>
          <w:lang w:eastAsia="zh-TW"/>
        </w:rPr>
        <w:t>1</w:t>
      </w:r>
      <w:r w:rsidR="00934B3E">
        <w:rPr>
          <w:rFonts w:ascii="細明體" w:eastAsia="細明體" w:hAnsi="細明體"/>
          <w:color w:val="4F6228"/>
          <w:kern w:val="2"/>
          <w:lang w:eastAsia="zh-TW"/>
        </w:rPr>
        <w:t>’</w:t>
      </w:r>
      <w:r w:rsidR="00934B3E">
        <w:rPr>
          <w:rFonts w:ascii="細明體" w:eastAsia="細明體" w:hAnsi="細明體" w:hint="eastAsia"/>
          <w:color w:val="4F6228"/>
          <w:kern w:val="2"/>
          <w:lang w:eastAsia="zh-TW"/>
        </w:rPr>
        <w:t>or</w:t>
      </w:r>
      <w:r w:rsidR="00934B3E">
        <w:rPr>
          <w:rFonts w:ascii="細明體" w:eastAsia="細明體" w:hAnsi="細明體"/>
          <w:color w:val="4F6228"/>
          <w:kern w:val="2"/>
          <w:lang w:eastAsia="zh-TW"/>
        </w:rPr>
        <w:t>‘</w:t>
      </w:r>
      <w:r w:rsidR="00934B3E">
        <w:rPr>
          <w:rFonts w:ascii="細明體" w:eastAsia="細明體" w:hAnsi="細明體" w:hint="eastAsia"/>
          <w:color w:val="4F6228"/>
          <w:kern w:val="2"/>
          <w:lang w:eastAsia="zh-TW"/>
        </w:rPr>
        <w:t>2</w:t>
      </w:r>
      <w:r w:rsidR="00934B3E">
        <w:rPr>
          <w:rFonts w:ascii="細明體" w:eastAsia="細明體" w:hAnsi="細明體"/>
          <w:color w:val="4F6228"/>
          <w:kern w:val="2"/>
          <w:lang w:eastAsia="zh-TW"/>
        </w:rPr>
        <w:t>’</w:t>
      </w:r>
      <w:r w:rsidR="00225301" w:rsidRPr="003C0D07">
        <w:rPr>
          <w:rFonts w:ascii="細明體" w:eastAsia="細明體" w:hAnsi="細明體" w:hint="eastAsia"/>
          <w:color w:val="632423"/>
          <w:kern w:val="2"/>
          <w:lang w:eastAsia="zh-TW"/>
        </w:rPr>
        <w:t xml:space="preserve">or </w:t>
      </w:r>
      <w:r w:rsidR="00225301" w:rsidRPr="003C0D07">
        <w:rPr>
          <w:rFonts w:ascii="細明體" w:eastAsia="細明體" w:hAnsi="細明體"/>
          <w:color w:val="632423"/>
          <w:kern w:val="2"/>
          <w:lang w:eastAsia="zh-TW"/>
        </w:rPr>
        <w:t>‘</w:t>
      </w:r>
      <w:r w:rsidR="00225301" w:rsidRPr="003C0D07">
        <w:rPr>
          <w:rFonts w:ascii="細明體" w:eastAsia="細明體" w:hAnsi="細明體" w:hint="eastAsia"/>
          <w:color w:val="632423"/>
          <w:kern w:val="2"/>
          <w:lang w:eastAsia="zh-TW"/>
        </w:rPr>
        <w:t>5</w:t>
      </w:r>
      <w:r w:rsidR="00225301" w:rsidRPr="003C0D07">
        <w:rPr>
          <w:rFonts w:ascii="細明體" w:eastAsia="細明體" w:hAnsi="細明體"/>
          <w:color w:val="632423"/>
          <w:kern w:val="2"/>
          <w:lang w:eastAsia="zh-TW"/>
        </w:rPr>
        <w:t>’</w:t>
      </w:r>
    </w:p>
    <w:p w:rsidR="001F7DE5" w:rsidRDefault="00C17B2B" w:rsidP="001F7DE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編輯button：ENABLE</w:t>
      </w:r>
    </w:p>
    <w:p w:rsidR="00947C68" w:rsidRPr="002D4792" w:rsidRDefault="005A52A9" w:rsidP="001F7DE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color w:val="4F6228"/>
          <w:kern w:val="2"/>
          <w:lang w:eastAsia="zh-TW"/>
        </w:rPr>
      </w:pPr>
      <w:r>
        <w:rPr>
          <w:rFonts w:ascii="細明體" w:eastAsia="細明體" w:hAnsi="細明體" w:hint="eastAsia"/>
          <w:color w:val="4F6228"/>
          <w:kern w:val="2"/>
          <w:lang w:eastAsia="zh-TW"/>
        </w:rPr>
        <w:t>刪除button：ENABLE</w:t>
      </w:r>
    </w:p>
    <w:p w:rsidR="002C6ECE" w:rsidRPr="00873018" w:rsidRDefault="00502ED8" w:rsidP="00F7305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color w:val="365F91"/>
          <w:kern w:val="2"/>
          <w:lang w:eastAsia="zh-TW"/>
        </w:rPr>
      </w:pPr>
      <w:r w:rsidRPr="00873018">
        <w:rPr>
          <w:rFonts w:ascii="細明體" w:eastAsia="細明體" w:hAnsi="細明體" w:hint="eastAsia"/>
          <w:color w:val="365F91"/>
          <w:kern w:val="2"/>
          <w:lang w:eastAsia="zh-TW"/>
        </w:rPr>
        <w:t>匯入button：</w:t>
      </w:r>
      <w:r w:rsidR="00873018">
        <w:rPr>
          <w:rFonts w:ascii="細明體" w:eastAsia="細明體" w:hAnsi="細明體" w:hint="eastAsia"/>
          <w:color w:val="365F91"/>
          <w:kern w:val="2"/>
          <w:lang w:eastAsia="zh-TW"/>
        </w:rPr>
        <w:t>(匯入字樣改編輯)</w:t>
      </w:r>
    </w:p>
    <w:p w:rsidR="00536430" w:rsidRDefault="00F316D5" w:rsidP="00F7305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以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 xml:space="preserve">.事故者ID(OCR_ID). 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 xml:space="preserve">.事故日期(OCR_DATE). 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>.受理日期(INPUT_DATE)</w:t>
      </w:r>
      <w:r w:rsidR="004B269E">
        <w:rPr>
          <w:rFonts w:ascii="細明體" w:eastAsia="細明體" w:hAnsi="細明體"/>
          <w:kern w:val="2"/>
          <w:lang w:eastAsia="zh-TW"/>
        </w:rPr>
        <w:t>，</w:t>
      </w:r>
      <w:r w:rsidR="00D52FBE">
        <w:rPr>
          <w:rFonts w:ascii="細明體" w:eastAsia="細明體" w:hAnsi="細明體" w:hint="eastAsia"/>
          <w:kern w:val="2"/>
          <w:lang w:eastAsia="zh-TW"/>
        </w:rPr>
        <w:t>連至AAA4_010</w:t>
      </w:r>
      <w:r w:rsidR="00497FC8">
        <w:rPr>
          <w:rFonts w:ascii="細明體" w:eastAsia="細明體" w:hAnsi="細明體" w:hint="eastAsia"/>
          <w:kern w:val="2"/>
          <w:lang w:eastAsia="zh-TW"/>
        </w:rPr>
        <w:t>0</w:t>
      </w:r>
      <w:r w:rsidR="00D52FBE">
        <w:rPr>
          <w:rFonts w:ascii="細明體" w:eastAsia="細明體" w:hAnsi="細明體" w:hint="eastAsia"/>
          <w:kern w:val="2"/>
          <w:lang w:eastAsia="zh-TW"/>
        </w:rPr>
        <w:t>頁面</w:t>
      </w:r>
      <w:r w:rsidR="00934A49">
        <w:rPr>
          <w:rFonts w:ascii="細明體" w:eastAsia="細明體" w:hAnsi="細明體" w:hint="eastAsia"/>
          <w:kern w:val="2"/>
          <w:lang w:eastAsia="zh-TW"/>
        </w:rPr>
        <w:t>。</w:t>
      </w:r>
    </w:p>
    <w:p w:rsidR="00502ED8" w:rsidRDefault="004616CC" w:rsidP="00F7305B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button：</w:t>
      </w:r>
    </w:p>
    <w:p w:rsidR="00CB0558" w:rsidRDefault="00487BEC" w:rsidP="00F7305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是否確定刪除事故者ID：+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>.事故者ID+，事故日期：+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>.事故日期+之資料。</w:t>
      </w:r>
    </w:p>
    <w:p w:rsidR="00487BEC" w:rsidRDefault="00487BEC" w:rsidP="00F7305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確定刪除</w:t>
      </w:r>
    </w:p>
    <w:p w:rsidR="00D944D8" w:rsidRDefault="00D944D8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刪除 </w:t>
      </w:r>
      <w:r w:rsidRPr="00CB2BDA">
        <w:rPr>
          <w:rFonts w:ascii="細明體" w:eastAsia="細明體" w:hAnsi="細明體"/>
          <w:kern w:val="2"/>
          <w:lang w:eastAsia="zh-TW"/>
        </w:rPr>
        <w:t xml:space="preserve">理賠臨櫃受理申請書檔 </w:t>
      </w:r>
      <w:r w:rsidR="00DD6A57">
        <w:rPr>
          <w:rFonts w:ascii="細明體" w:eastAsia="細明體" w:hAnsi="細明體" w:hint="eastAsia"/>
          <w:kern w:val="2"/>
          <w:lang w:eastAsia="zh-TW"/>
        </w:rPr>
        <w:t>DTAAA210</w:t>
      </w:r>
      <w:r w:rsidR="009E7FDD">
        <w:rPr>
          <w:rFonts w:ascii="細明體" w:eastAsia="細明體" w:hAnsi="細明體" w:hint="eastAsia"/>
          <w:kern w:val="2"/>
          <w:lang w:eastAsia="zh-TW"/>
        </w:rPr>
        <w:t>，條件如下：</w:t>
      </w:r>
    </w:p>
    <w:p w:rsidR="009E7FDD" w:rsidRDefault="009E7FDD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事故者ID = </w:t>
      </w:r>
      <w:r w:rsidR="00DD6A57">
        <w:rPr>
          <w:rFonts w:ascii="細明體" w:eastAsia="細明體" w:hAnsi="細明體" w:hint="eastAsia"/>
          <w:kern w:val="2"/>
          <w:lang w:eastAsia="zh-TW"/>
        </w:rPr>
        <w:t>$DTAAA210</w:t>
      </w:r>
      <w:r>
        <w:rPr>
          <w:rFonts w:ascii="細明體" w:eastAsia="細明體" w:hAnsi="細明體" w:hint="eastAsia"/>
          <w:kern w:val="2"/>
          <w:lang w:eastAsia="zh-TW"/>
        </w:rPr>
        <w:t>.事故者ID</w:t>
      </w:r>
    </w:p>
    <w:p w:rsidR="009E7FDD" w:rsidRDefault="00C70CC1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日期 = $DTAAA210.</w:t>
      </w:r>
      <w:r w:rsidR="00CD0DCB">
        <w:rPr>
          <w:rFonts w:ascii="細明體" w:eastAsia="細明體" w:hAnsi="細明體" w:hint="eastAsia"/>
          <w:kern w:val="2"/>
          <w:lang w:eastAsia="zh-TW"/>
        </w:rPr>
        <w:t>事故</w:t>
      </w:r>
      <w:r>
        <w:rPr>
          <w:rFonts w:ascii="細明體" w:eastAsia="細明體" w:hAnsi="細明體" w:hint="eastAsia"/>
          <w:kern w:val="2"/>
          <w:lang w:eastAsia="zh-TW"/>
        </w:rPr>
        <w:t>日期</w:t>
      </w:r>
    </w:p>
    <w:p w:rsidR="00CD0DCB" w:rsidRDefault="00CD0DCB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日期 = $DTAAA210.受理日期</w:t>
      </w:r>
    </w:p>
    <w:p w:rsidR="00845104" w:rsidRDefault="00845104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</w:t>
      </w:r>
      <w:r w:rsidR="00566C5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566C57" w:rsidRPr="00566C57">
        <w:rPr>
          <w:rFonts w:ascii="細明體" w:eastAsia="細明體" w:hAnsi="細明體" w:hint="eastAsia"/>
          <w:kern w:val="2"/>
          <w:lang w:eastAsia="zh-TW"/>
        </w:rPr>
        <w:t>行動櫃台申請理賠診斷書檔 DTAAA220</w:t>
      </w:r>
      <w:r w:rsidR="00566C57">
        <w:rPr>
          <w:rFonts w:ascii="細明體" w:eastAsia="細明體" w:hAnsi="細明體" w:hint="eastAsia"/>
          <w:kern w:val="2"/>
          <w:lang w:eastAsia="zh-TW"/>
        </w:rPr>
        <w:t>，條件如下</w:t>
      </w:r>
      <w:r w:rsidR="00163D3A">
        <w:rPr>
          <w:rFonts w:ascii="細明體" w:eastAsia="細明體" w:hAnsi="細明體" w:hint="eastAsia"/>
          <w:kern w:val="2"/>
          <w:lang w:eastAsia="zh-TW"/>
        </w:rPr>
        <w:t>(</w:t>
      </w:r>
      <w:r w:rsidR="006E5289">
        <w:rPr>
          <w:rFonts w:ascii="細明體" w:eastAsia="細明體" w:hAnsi="細明體" w:hint="eastAsia"/>
          <w:kern w:val="2"/>
          <w:lang w:eastAsia="zh-TW"/>
        </w:rPr>
        <w:t>無資料</w:t>
      </w:r>
      <w:r w:rsidR="00163D3A">
        <w:rPr>
          <w:rFonts w:ascii="細明體" w:eastAsia="細明體" w:hAnsi="細明體" w:hint="eastAsia"/>
          <w:kern w:val="2"/>
          <w:lang w:eastAsia="zh-TW"/>
        </w:rPr>
        <w:t>視為正常)</w:t>
      </w:r>
      <w:r w:rsidR="00566C57">
        <w:rPr>
          <w:rFonts w:ascii="細明體" w:eastAsia="細明體" w:hAnsi="細明體" w:hint="eastAsia"/>
          <w:kern w:val="2"/>
          <w:lang w:eastAsia="zh-TW"/>
        </w:rPr>
        <w:t>：</w:t>
      </w:r>
    </w:p>
    <w:p w:rsidR="00EB535D" w:rsidRDefault="00EB535D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者ID = $DTAAA210.事故者ID</w:t>
      </w:r>
    </w:p>
    <w:p w:rsidR="00EB535D" w:rsidRDefault="00EB535D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日期 = $DTAAA210.事故日期</w:t>
      </w:r>
    </w:p>
    <w:p w:rsidR="00566C57" w:rsidRDefault="00EB535D" w:rsidP="00F7305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日期 = $DTAAA210.受理日期</w:t>
      </w:r>
    </w:p>
    <w:p w:rsidR="00C641CF" w:rsidRDefault="00C641CF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strike/>
          <w:color w:val="365F91"/>
          <w:kern w:val="2"/>
          <w:lang w:eastAsia="zh-TW"/>
        </w:rPr>
      </w:pPr>
      <w:r w:rsidRPr="009C177C">
        <w:rPr>
          <w:rFonts w:ascii="細明體" w:eastAsia="細明體" w:hAnsi="細明體" w:hint="eastAsia"/>
          <w:strike/>
          <w:color w:val="365F91"/>
          <w:kern w:val="2"/>
          <w:lang w:eastAsia="zh-TW"/>
        </w:rPr>
        <w:t>刪除 簽名檔案</w:t>
      </w:r>
      <w:r w:rsidR="001A429C" w:rsidRPr="009C177C">
        <w:rPr>
          <w:rFonts w:ascii="細明體" w:eastAsia="細明體" w:hAnsi="細明體" w:hint="eastAsia"/>
          <w:strike/>
          <w:color w:val="365F91"/>
          <w:kern w:val="2"/>
          <w:lang w:eastAsia="zh-TW"/>
        </w:rPr>
        <w:t xml:space="preserve">，BY </w:t>
      </w:r>
      <w:r w:rsidR="00175B13" w:rsidRPr="009C177C">
        <w:rPr>
          <w:rFonts w:ascii="細明體" w:eastAsia="細明體" w:hAnsi="細明體" w:hint="eastAsia"/>
          <w:strike/>
          <w:color w:val="365F91"/>
          <w:kern w:val="2"/>
          <w:lang w:eastAsia="zh-TW"/>
        </w:rPr>
        <w:t>$DTAAA210.事故者ID. $DTAAA210.事故日期. $DTAAA210.受理日期</w:t>
      </w:r>
    </w:p>
    <w:p w:rsidR="00894DDE" w:rsidRDefault="00894DDE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  <w:lang w:eastAsia="zh-TW"/>
        </w:rPr>
      </w:pPr>
      <w:r>
        <w:rPr>
          <w:rFonts w:ascii="細明體" w:eastAsia="細明體" w:hAnsi="細明體" w:hint="eastAsia"/>
          <w:color w:val="632423"/>
          <w:lang w:eastAsia="zh-TW"/>
        </w:rPr>
        <w:t>刪除</w:t>
      </w:r>
      <w:r w:rsidR="008E0B2E">
        <w:rPr>
          <w:rFonts w:ascii="細明體" w:eastAsia="細明體" w:hAnsi="細明體" w:hint="eastAsia"/>
          <w:color w:val="632423"/>
          <w:lang w:eastAsia="zh-TW"/>
        </w:rPr>
        <w:t xml:space="preserve"> </w:t>
      </w:r>
      <w:r w:rsidR="008E0B2E" w:rsidRPr="008E0B2E">
        <w:rPr>
          <w:rFonts w:ascii="細明體" w:eastAsia="細明體" w:hAnsi="細明體" w:hint="eastAsia"/>
          <w:color w:val="632423"/>
          <w:lang w:eastAsia="zh-TW"/>
        </w:rPr>
        <w:t>行動櫃台理賠申請拍照文件檔</w:t>
      </w:r>
      <w:r w:rsidR="008E0B2E">
        <w:rPr>
          <w:rFonts w:ascii="細明體" w:eastAsia="細明體" w:hAnsi="細明體" w:hint="eastAsia"/>
          <w:color w:val="632423"/>
          <w:lang w:eastAsia="zh-TW"/>
        </w:rPr>
        <w:t xml:space="preserve"> DTAAA204，條件如下(</w:t>
      </w:r>
      <w:r w:rsidR="008E0B2E" w:rsidRPr="008E0B2E">
        <w:rPr>
          <w:rFonts w:ascii="細明體" w:eastAsia="細明體" w:hAnsi="細明體" w:hint="eastAsia"/>
          <w:color w:val="632423"/>
          <w:lang w:eastAsia="zh-TW"/>
        </w:rPr>
        <w:t>無資料視為正常</w:t>
      </w:r>
      <w:r w:rsidR="008E0B2E">
        <w:rPr>
          <w:rFonts w:ascii="細明體" w:eastAsia="細明體" w:hAnsi="細明體" w:hint="eastAsia"/>
          <w:color w:val="632423"/>
          <w:lang w:eastAsia="zh-TW"/>
        </w:rPr>
        <w:t>)</w:t>
      </w:r>
    </w:p>
    <w:p w:rsidR="002A7B41" w:rsidRPr="00983622" w:rsidRDefault="002A7B41" w:rsidP="002A7B4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  <w:lang w:eastAsia="zh-TW"/>
        </w:rPr>
      </w:pPr>
      <w:r w:rsidRPr="00983622">
        <w:rPr>
          <w:rFonts w:ascii="細明體" w:eastAsia="細明體" w:hAnsi="細明體" w:hint="eastAsia"/>
          <w:color w:val="632423"/>
          <w:lang w:eastAsia="zh-TW"/>
        </w:rPr>
        <w:t>事故者ID = $DTAAA210.事故者ID</w:t>
      </w:r>
    </w:p>
    <w:p w:rsidR="002A7B41" w:rsidRPr="00983622" w:rsidRDefault="002A7B41" w:rsidP="002A7B4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  <w:lang w:eastAsia="zh-TW"/>
        </w:rPr>
      </w:pPr>
      <w:r w:rsidRPr="00983622">
        <w:rPr>
          <w:rFonts w:ascii="細明體" w:eastAsia="細明體" w:hAnsi="細明體" w:hint="eastAsia"/>
          <w:color w:val="632423"/>
          <w:lang w:eastAsia="zh-TW"/>
        </w:rPr>
        <w:t>事故日期 = $DTAAA210.事故日期</w:t>
      </w:r>
    </w:p>
    <w:p w:rsidR="000C3BF2" w:rsidRDefault="002A7B41" w:rsidP="002A7B41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  <w:lang w:eastAsia="zh-TW"/>
        </w:rPr>
      </w:pPr>
      <w:r w:rsidRPr="00983622">
        <w:rPr>
          <w:rFonts w:ascii="細明體" w:eastAsia="細明體" w:hAnsi="細明體" w:hint="eastAsia"/>
          <w:color w:val="632423"/>
          <w:lang w:eastAsia="zh-TW"/>
        </w:rPr>
        <w:t>受理日期 = $DTAAA210.受理日期</w:t>
      </w:r>
    </w:p>
    <w:p w:rsidR="00937F4A" w:rsidRPr="00937F4A" w:rsidRDefault="00937F4A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  <w:lang w:eastAsia="zh-TW"/>
        </w:rPr>
      </w:pPr>
      <w:r>
        <w:rPr>
          <w:rFonts w:ascii="細明體" w:eastAsia="細明體" w:hAnsi="細明體" w:hint="eastAsia"/>
          <w:color w:val="632423"/>
          <w:lang w:eastAsia="zh-TW"/>
        </w:rPr>
        <w:t>刪除簽名及拍照影像檔案：</w:t>
      </w:r>
    </w:p>
    <w:p w:rsidR="009C177C" w:rsidRDefault="00646BD2" w:rsidP="00937F4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 w:rsidRPr="005012BD">
        <w:rPr>
          <w:rFonts w:ascii="細明體" w:eastAsia="細明體" w:hAnsi="細明體" w:hint="eastAsia"/>
          <w:color w:val="632423"/>
          <w:kern w:val="2"/>
          <w:lang w:eastAsia="zh-TW"/>
        </w:rPr>
        <w:t>CALL</w:t>
      </w:r>
      <w:r w:rsidR="00657946" w:rsidRPr="005012BD">
        <w:rPr>
          <w:rFonts w:ascii="細明體" w:eastAsia="細明體" w:hAnsi="細明體" w:hint="eastAsia"/>
          <w:color w:val="632423"/>
          <w:kern w:val="2"/>
          <w:lang w:eastAsia="zh-TW"/>
        </w:rPr>
        <w:t xml:space="preserve"> </w:t>
      </w:r>
      <w:r w:rsidR="00657946" w:rsidRPr="005012BD">
        <w:rPr>
          <w:rFonts w:ascii="細明體" w:eastAsia="細明體" w:hAnsi="細明體"/>
          <w:color w:val="632423"/>
        </w:rPr>
        <w:t>A</w:t>
      </w:r>
      <w:r w:rsidR="00657946" w:rsidRPr="005012BD">
        <w:rPr>
          <w:rFonts w:ascii="細明體" w:eastAsia="細明體" w:hAnsi="細明體" w:hint="eastAsia"/>
          <w:color w:val="632423"/>
        </w:rPr>
        <w:t>A_A4Z005</w:t>
      </w:r>
      <w:r w:rsidR="00657946" w:rsidRPr="005012BD">
        <w:rPr>
          <w:rFonts w:ascii="細明體" w:eastAsia="細明體" w:hAnsi="細明體" w:hint="eastAsia"/>
          <w:color w:val="632423"/>
          <w:lang w:eastAsia="zh-TW"/>
        </w:rPr>
        <w:t>.</w:t>
      </w:r>
      <w:r w:rsidR="00F73781" w:rsidRPr="00CB66A4">
        <w:rPr>
          <w:rFonts w:ascii="細明體" w:eastAsia="細明體" w:hAnsi="細明體" w:hint="eastAsia"/>
          <w:color w:val="632423"/>
        </w:rPr>
        <w:t>delPicData</w:t>
      </w:r>
      <w:r w:rsidR="00F25C7F" w:rsidRPr="00CB66A4">
        <w:rPr>
          <w:rFonts w:ascii="細明體" w:eastAsia="細明體" w:hAnsi="細明體" w:hint="eastAsia"/>
          <w:color w:val="632423"/>
        </w:rPr>
        <w:t>(</w:t>
      </w:r>
      <w:bookmarkStart w:id="1" w:name="_Toc349312091"/>
      <w:r w:rsidR="00F25C7F" w:rsidRPr="00CB66A4">
        <w:rPr>
          <w:rFonts w:ascii="細明體" w:eastAsia="細明體" w:hAnsi="細明體" w:hint="eastAsia"/>
          <w:color w:val="632423"/>
        </w:rPr>
        <w:t>刪除行動理賠影像資料</w:t>
      </w:r>
      <w:bookmarkEnd w:id="1"/>
      <w:r w:rsidR="00F25C7F" w:rsidRPr="00CB66A4">
        <w:rPr>
          <w:rFonts w:ascii="細明體" w:eastAsia="細明體" w:hAnsi="細明體" w:hint="eastAsia"/>
          <w:color w:val="632423"/>
        </w:rPr>
        <w:t>)</w:t>
      </w:r>
      <w:r w:rsidR="00FD375E">
        <w:rPr>
          <w:rFonts w:ascii="細明體" w:eastAsia="細明體" w:hAnsi="細明體" w:hint="eastAsia"/>
          <w:color w:val="632423"/>
          <w:lang w:eastAsia="zh-TW"/>
        </w:rPr>
        <w:t>，傳入參數：</w:t>
      </w:r>
    </w:p>
    <w:p w:rsidR="00B1574A" w:rsidRPr="00AB4636" w:rsidRDefault="00B1574A" w:rsidP="00937F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 w:rsidRPr="00AB4636">
        <w:rPr>
          <w:rFonts w:ascii="細明體" w:eastAsia="細明體" w:hAnsi="細明體" w:hint="eastAsia"/>
          <w:color w:val="632423"/>
        </w:rPr>
        <w:t>事故者ID = $DTAAA210.事故者ID</w:t>
      </w:r>
    </w:p>
    <w:p w:rsidR="00B1574A" w:rsidRPr="00AB4636" w:rsidRDefault="00B1574A" w:rsidP="00937F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 w:rsidRPr="00AB4636">
        <w:rPr>
          <w:rFonts w:ascii="細明體" w:eastAsia="細明體" w:hAnsi="細明體" w:hint="eastAsia"/>
          <w:color w:val="632423"/>
        </w:rPr>
        <w:t>事故日期 = $DTAAA210.事故日期</w:t>
      </w:r>
    </w:p>
    <w:p w:rsidR="00FD375E" w:rsidRPr="00E11B8C" w:rsidRDefault="00B1574A" w:rsidP="00937F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 w:rsidRPr="00AB4636">
        <w:rPr>
          <w:rFonts w:ascii="細明體" w:eastAsia="細明體" w:hAnsi="細明體" w:hint="eastAsia"/>
          <w:color w:val="632423"/>
        </w:rPr>
        <w:t>受理日期 = $DTAAA210.受理日期</w:t>
      </w:r>
    </w:p>
    <w:p w:rsidR="00E11B8C" w:rsidRDefault="00E11B8C" w:rsidP="00937F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>
        <w:rPr>
          <w:rFonts w:ascii="細明體" w:eastAsia="細明體" w:hAnsi="細明體" w:hint="eastAsia"/>
          <w:color w:val="632423"/>
        </w:rPr>
        <w:t xml:space="preserve">刪除類別 = </w:t>
      </w:r>
      <w:r>
        <w:rPr>
          <w:rFonts w:ascii="細明體" w:eastAsia="細明體" w:hAnsi="細明體"/>
          <w:color w:val="632423"/>
        </w:rPr>
        <w:t>‘</w:t>
      </w:r>
      <w:r>
        <w:rPr>
          <w:rFonts w:ascii="細明體" w:eastAsia="細明體" w:hAnsi="細明體" w:hint="eastAsia"/>
          <w:color w:val="632423"/>
        </w:rPr>
        <w:t>A</w:t>
      </w:r>
      <w:r>
        <w:rPr>
          <w:rFonts w:ascii="細明體" w:eastAsia="細明體" w:hAnsi="細明體"/>
          <w:color w:val="632423"/>
        </w:rPr>
        <w:t>’</w:t>
      </w:r>
    </w:p>
    <w:p w:rsidR="002605BE" w:rsidRPr="00CB66A4" w:rsidRDefault="002605BE" w:rsidP="00937F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color w:val="632423"/>
        </w:rPr>
      </w:pPr>
      <w:r>
        <w:rPr>
          <w:rFonts w:ascii="細明體" w:eastAsia="細明體" w:hAnsi="細明體" w:hint="eastAsia"/>
          <w:color w:val="632423"/>
          <w:lang w:eastAsia="zh-TW"/>
        </w:rPr>
        <w:t>文件代號 = null</w:t>
      </w:r>
    </w:p>
    <w:p w:rsidR="001E4070" w:rsidRDefault="006069DE" w:rsidP="00F7305B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1E4070">
        <w:rPr>
          <w:rFonts w:ascii="細明體" w:eastAsia="細明體" w:hAnsi="細明體" w:hint="eastAsia"/>
          <w:kern w:val="2"/>
          <w:lang w:eastAsia="zh-TW"/>
        </w:rPr>
        <w:t>刪除完成</w:t>
      </w:r>
    </w:p>
    <w:p w:rsidR="009F5136" w:rsidRDefault="006069DE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顯示訊息：刪除成功。</w:t>
      </w:r>
    </w:p>
    <w:p w:rsidR="006069DE" w:rsidRPr="00EB535D" w:rsidRDefault="002E72F3" w:rsidP="00F7305B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重新執行STEP.1</w:t>
      </w:r>
      <w:r w:rsidR="00C17DFE">
        <w:rPr>
          <w:rFonts w:ascii="細明體" w:eastAsia="細明體" w:hAnsi="細明體" w:hint="eastAsia"/>
          <w:kern w:val="2"/>
          <w:lang w:eastAsia="zh-TW"/>
        </w:rPr>
        <w:t>，並將查詢結果顯示於</w:t>
      </w:r>
      <w:r w:rsidR="00B13EA5">
        <w:rPr>
          <w:rFonts w:ascii="細明體" w:eastAsia="細明體" w:hAnsi="細明體" w:hint="eastAsia"/>
          <w:kern w:val="2"/>
          <w:lang w:eastAsia="zh-TW"/>
        </w:rPr>
        <w:t>畫面上。</w:t>
      </w:r>
    </w:p>
    <w:p w:rsidR="004353EF" w:rsidRPr="002E72F3" w:rsidRDefault="004353EF" w:rsidP="001B034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4353EF" w:rsidRPr="002E72F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236B" w:rsidRDefault="0003236B" w:rsidP="002F1E48">
      <w:r>
        <w:separator/>
      </w:r>
    </w:p>
  </w:endnote>
  <w:endnote w:type="continuationSeparator" w:id="0">
    <w:p w:rsidR="0003236B" w:rsidRDefault="0003236B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236B" w:rsidRDefault="0003236B" w:rsidP="002F1E48">
      <w:r>
        <w:separator/>
      </w:r>
    </w:p>
  </w:footnote>
  <w:footnote w:type="continuationSeparator" w:id="0">
    <w:p w:rsidR="0003236B" w:rsidRDefault="0003236B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1"/>
  </w:num>
  <w:num w:numId="3">
    <w:abstractNumId w:val="3"/>
  </w:num>
  <w:num w:numId="4">
    <w:abstractNumId w:val="27"/>
  </w:num>
  <w:num w:numId="5">
    <w:abstractNumId w:val="29"/>
  </w:num>
  <w:num w:numId="6">
    <w:abstractNumId w:val="18"/>
  </w:num>
  <w:num w:numId="7">
    <w:abstractNumId w:val="7"/>
  </w:num>
  <w:num w:numId="8">
    <w:abstractNumId w:val="6"/>
  </w:num>
  <w:num w:numId="9">
    <w:abstractNumId w:val="25"/>
  </w:num>
  <w:num w:numId="10">
    <w:abstractNumId w:val="12"/>
  </w:num>
  <w:num w:numId="11">
    <w:abstractNumId w:val="24"/>
  </w:num>
  <w:num w:numId="12">
    <w:abstractNumId w:val="30"/>
  </w:num>
  <w:num w:numId="13">
    <w:abstractNumId w:val="14"/>
  </w:num>
  <w:num w:numId="14">
    <w:abstractNumId w:val="16"/>
  </w:num>
  <w:num w:numId="15">
    <w:abstractNumId w:val="19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8"/>
  </w:num>
  <w:num w:numId="18">
    <w:abstractNumId w:val="2"/>
  </w:num>
  <w:num w:numId="19">
    <w:abstractNumId w:val="20"/>
  </w:num>
  <w:num w:numId="20">
    <w:abstractNumId w:val="26"/>
  </w:num>
  <w:num w:numId="21">
    <w:abstractNumId w:val="31"/>
  </w:num>
  <w:num w:numId="22">
    <w:abstractNumId w:val="11"/>
  </w:num>
  <w:num w:numId="23">
    <w:abstractNumId w:val="28"/>
  </w:num>
  <w:num w:numId="24">
    <w:abstractNumId w:val="13"/>
  </w:num>
  <w:num w:numId="25">
    <w:abstractNumId w:val="5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9"/>
  </w:num>
  <w:num w:numId="31">
    <w:abstractNumId w:val="0"/>
  </w:num>
  <w:num w:numId="32">
    <w:abstractNumId w:val="22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CDB"/>
    <w:rsid w:val="0000348C"/>
    <w:rsid w:val="000066EA"/>
    <w:rsid w:val="00006C17"/>
    <w:rsid w:val="000072A3"/>
    <w:rsid w:val="0000796C"/>
    <w:rsid w:val="0001587C"/>
    <w:rsid w:val="00015B82"/>
    <w:rsid w:val="0001753B"/>
    <w:rsid w:val="00025BD9"/>
    <w:rsid w:val="00030EB1"/>
    <w:rsid w:val="0003236B"/>
    <w:rsid w:val="00032E12"/>
    <w:rsid w:val="000343D5"/>
    <w:rsid w:val="00035495"/>
    <w:rsid w:val="000427AF"/>
    <w:rsid w:val="000506A5"/>
    <w:rsid w:val="00055FF1"/>
    <w:rsid w:val="00065107"/>
    <w:rsid w:val="00066882"/>
    <w:rsid w:val="000674CB"/>
    <w:rsid w:val="00070528"/>
    <w:rsid w:val="0007144B"/>
    <w:rsid w:val="0007287B"/>
    <w:rsid w:val="00075881"/>
    <w:rsid w:val="00080FE6"/>
    <w:rsid w:val="00081348"/>
    <w:rsid w:val="000814B1"/>
    <w:rsid w:val="00082170"/>
    <w:rsid w:val="0008249A"/>
    <w:rsid w:val="00082CDB"/>
    <w:rsid w:val="0009550D"/>
    <w:rsid w:val="000A0B90"/>
    <w:rsid w:val="000A11B3"/>
    <w:rsid w:val="000A1289"/>
    <w:rsid w:val="000A5449"/>
    <w:rsid w:val="000A58D2"/>
    <w:rsid w:val="000A7C54"/>
    <w:rsid w:val="000B09B5"/>
    <w:rsid w:val="000B38F5"/>
    <w:rsid w:val="000B62AC"/>
    <w:rsid w:val="000B6A36"/>
    <w:rsid w:val="000C3BF2"/>
    <w:rsid w:val="000C48F7"/>
    <w:rsid w:val="000C563E"/>
    <w:rsid w:val="000C5BB7"/>
    <w:rsid w:val="000C5F81"/>
    <w:rsid w:val="000D1221"/>
    <w:rsid w:val="000D1B9E"/>
    <w:rsid w:val="000D54C4"/>
    <w:rsid w:val="000E0E28"/>
    <w:rsid w:val="000E1C3F"/>
    <w:rsid w:val="000E2307"/>
    <w:rsid w:val="000E2B7E"/>
    <w:rsid w:val="000E37D6"/>
    <w:rsid w:val="000E5556"/>
    <w:rsid w:val="000E793B"/>
    <w:rsid w:val="000F20BE"/>
    <w:rsid w:val="000F2743"/>
    <w:rsid w:val="000F3BA3"/>
    <w:rsid w:val="000F41EA"/>
    <w:rsid w:val="000F63F7"/>
    <w:rsid w:val="000F644A"/>
    <w:rsid w:val="001018E7"/>
    <w:rsid w:val="00102F77"/>
    <w:rsid w:val="00104E84"/>
    <w:rsid w:val="00105DD1"/>
    <w:rsid w:val="00106F6A"/>
    <w:rsid w:val="001116F1"/>
    <w:rsid w:val="00125BCA"/>
    <w:rsid w:val="001271D7"/>
    <w:rsid w:val="001303B8"/>
    <w:rsid w:val="001332B7"/>
    <w:rsid w:val="001342EE"/>
    <w:rsid w:val="00135850"/>
    <w:rsid w:val="00135C37"/>
    <w:rsid w:val="001363F5"/>
    <w:rsid w:val="00143921"/>
    <w:rsid w:val="001458E2"/>
    <w:rsid w:val="001475EB"/>
    <w:rsid w:val="00151BF5"/>
    <w:rsid w:val="0016011D"/>
    <w:rsid w:val="00163D3A"/>
    <w:rsid w:val="001658F9"/>
    <w:rsid w:val="00165B26"/>
    <w:rsid w:val="00166EAA"/>
    <w:rsid w:val="001679BA"/>
    <w:rsid w:val="001706FB"/>
    <w:rsid w:val="00172FC5"/>
    <w:rsid w:val="00174FDA"/>
    <w:rsid w:val="001754F7"/>
    <w:rsid w:val="00175B13"/>
    <w:rsid w:val="001768AF"/>
    <w:rsid w:val="001828C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D60"/>
    <w:rsid w:val="001A414B"/>
    <w:rsid w:val="001A429C"/>
    <w:rsid w:val="001A4F0C"/>
    <w:rsid w:val="001B0347"/>
    <w:rsid w:val="001B1A21"/>
    <w:rsid w:val="001B5221"/>
    <w:rsid w:val="001B6DCE"/>
    <w:rsid w:val="001C62AD"/>
    <w:rsid w:val="001D031C"/>
    <w:rsid w:val="001D0D8F"/>
    <w:rsid w:val="001D5588"/>
    <w:rsid w:val="001D56E6"/>
    <w:rsid w:val="001E2717"/>
    <w:rsid w:val="001E4070"/>
    <w:rsid w:val="001E6238"/>
    <w:rsid w:val="001E68F7"/>
    <w:rsid w:val="001E6B23"/>
    <w:rsid w:val="001F0D00"/>
    <w:rsid w:val="001F784F"/>
    <w:rsid w:val="001F7DE5"/>
    <w:rsid w:val="002016BF"/>
    <w:rsid w:val="00203048"/>
    <w:rsid w:val="0020447A"/>
    <w:rsid w:val="00204B4B"/>
    <w:rsid w:val="00206EE0"/>
    <w:rsid w:val="00210E43"/>
    <w:rsid w:val="00211B34"/>
    <w:rsid w:val="00215A32"/>
    <w:rsid w:val="00217005"/>
    <w:rsid w:val="002177B1"/>
    <w:rsid w:val="00222C56"/>
    <w:rsid w:val="00225301"/>
    <w:rsid w:val="00227036"/>
    <w:rsid w:val="0022764B"/>
    <w:rsid w:val="002327F1"/>
    <w:rsid w:val="00236B9F"/>
    <w:rsid w:val="00236CE2"/>
    <w:rsid w:val="0023771F"/>
    <w:rsid w:val="0024282F"/>
    <w:rsid w:val="0024782B"/>
    <w:rsid w:val="00251B7F"/>
    <w:rsid w:val="002603B8"/>
    <w:rsid w:val="002605BE"/>
    <w:rsid w:val="00267721"/>
    <w:rsid w:val="00271016"/>
    <w:rsid w:val="0027419A"/>
    <w:rsid w:val="00275559"/>
    <w:rsid w:val="00282782"/>
    <w:rsid w:val="00282A69"/>
    <w:rsid w:val="00282EC8"/>
    <w:rsid w:val="00284BD6"/>
    <w:rsid w:val="00285251"/>
    <w:rsid w:val="00295115"/>
    <w:rsid w:val="00295715"/>
    <w:rsid w:val="0029700A"/>
    <w:rsid w:val="002A39EA"/>
    <w:rsid w:val="002A59A4"/>
    <w:rsid w:val="002A6110"/>
    <w:rsid w:val="002A62DD"/>
    <w:rsid w:val="002A73C2"/>
    <w:rsid w:val="002A7B41"/>
    <w:rsid w:val="002B679F"/>
    <w:rsid w:val="002C4860"/>
    <w:rsid w:val="002C4EEF"/>
    <w:rsid w:val="002C5670"/>
    <w:rsid w:val="002C6ECE"/>
    <w:rsid w:val="002C7318"/>
    <w:rsid w:val="002D15FE"/>
    <w:rsid w:val="002D29EE"/>
    <w:rsid w:val="002D4792"/>
    <w:rsid w:val="002D64B5"/>
    <w:rsid w:val="002D7A06"/>
    <w:rsid w:val="002E2CDD"/>
    <w:rsid w:val="002E4AE3"/>
    <w:rsid w:val="002E580B"/>
    <w:rsid w:val="002E6989"/>
    <w:rsid w:val="002E72F3"/>
    <w:rsid w:val="002E7E70"/>
    <w:rsid w:val="002F1E48"/>
    <w:rsid w:val="002F2488"/>
    <w:rsid w:val="002F2813"/>
    <w:rsid w:val="002F6956"/>
    <w:rsid w:val="00300297"/>
    <w:rsid w:val="00301212"/>
    <w:rsid w:val="003019FE"/>
    <w:rsid w:val="00303355"/>
    <w:rsid w:val="00306619"/>
    <w:rsid w:val="00310FF9"/>
    <w:rsid w:val="003133F2"/>
    <w:rsid w:val="0031639C"/>
    <w:rsid w:val="003173C4"/>
    <w:rsid w:val="00320023"/>
    <w:rsid w:val="00320D5C"/>
    <w:rsid w:val="00321349"/>
    <w:rsid w:val="00321F98"/>
    <w:rsid w:val="003234D3"/>
    <w:rsid w:val="0032405D"/>
    <w:rsid w:val="00326AB3"/>
    <w:rsid w:val="00326F8E"/>
    <w:rsid w:val="00327A0F"/>
    <w:rsid w:val="00327B92"/>
    <w:rsid w:val="00332403"/>
    <w:rsid w:val="003362C3"/>
    <w:rsid w:val="00341BAB"/>
    <w:rsid w:val="00344005"/>
    <w:rsid w:val="00345902"/>
    <w:rsid w:val="00345E43"/>
    <w:rsid w:val="00351A69"/>
    <w:rsid w:val="003559D6"/>
    <w:rsid w:val="00357278"/>
    <w:rsid w:val="003637F7"/>
    <w:rsid w:val="00365545"/>
    <w:rsid w:val="003658C3"/>
    <w:rsid w:val="00371566"/>
    <w:rsid w:val="003748AF"/>
    <w:rsid w:val="00376424"/>
    <w:rsid w:val="00376981"/>
    <w:rsid w:val="003774AB"/>
    <w:rsid w:val="0038261B"/>
    <w:rsid w:val="003829A8"/>
    <w:rsid w:val="00384F0A"/>
    <w:rsid w:val="003864A7"/>
    <w:rsid w:val="003874D4"/>
    <w:rsid w:val="003879E9"/>
    <w:rsid w:val="003909A8"/>
    <w:rsid w:val="00390BE0"/>
    <w:rsid w:val="0039295B"/>
    <w:rsid w:val="00394F5D"/>
    <w:rsid w:val="00394FEF"/>
    <w:rsid w:val="003957A2"/>
    <w:rsid w:val="00396DC7"/>
    <w:rsid w:val="003A550D"/>
    <w:rsid w:val="003B0204"/>
    <w:rsid w:val="003B4AA9"/>
    <w:rsid w:val="003B5441"/>
    <w:rsid w:val="003B5A47"/>
    <w:rsid w:val="003C0D07"/>
    <w:rsid w:val="003C15F5"/>
    <w:rsid w:val="003C248A"/>
    <w:rsid w:val="003C3376"/>
    <w:rsid w:val="003C3D35"/>
    <w:rsid w:val="003D04D6"/>
    <w:rsid w:val="003D0701"/>
    <w:rsid w:val="003D0F88"/>
    <w:rsid w:val="003D3F1D"/>
    <w:rsid w:val="003D41A5"/>
    <w:rsid w:val="003D5F9A"/>
    <w:rsid w:val="003D6701"/>
    <w:rsid w:val="003D75FA"/>
    <w:rsid w:val="003E18F6"/>
    <w:rsid w:val="003E32CB"/>
    <w:rsid w:val="003E34A5"/>
    <w:rsid w:val="003E41A4"/>
    <w:rsid w:val="003F0038"/>
    <w:rsid w:val="004011DB"/>
    <w:rsid w:val="00401B03"/>
    <w:rsid w:val="004020D5"/>
    <w:rsid w:val="00412022"/>
    <w:rsid w:val="00412A37"/>
    <w:rsid w:val="00412D17"/>
    <w:rsid w:val="004164C6"/>
    <w:rsid w:val="0041775F"/>
    <w:rsid w:val="004222DE"/>
    <w:rsid w:val="00422333"/>
    <w:rsid w:val="00423041"/>
    <w:rsid w:val="00423DE2"/>
    <w:rsid w:val="0042545A"/>
    <w:rsid w:val="004261F8"/>
    <w:rsid w:val="004327E2"/>
    <w:rsid w:val="00432C13"/>
    <w:rsid w:val="00432DC3"/>
    <w:rsid w:val="00432EE4"/>
    <w:rsid w:val="004353EF"/>
    <w:rsid w:val="00442975"/>
    <w:rsid w:val="00445719"/>
    <w:rsid w:val="00452CCD"/>
    <w:rsid w:val="00454B70"/>
    <w:rsid w:val="00455DCD"/>
    <w:rsid w:val="00457D9A"/>
    <w:rsid w:val="004616CC"/>
    <w:rsid w:val="0047709E"/>
    <w:rsid w:val="004800B6"/>
    <w:rsid w:val="004817EE"/>
    <w:rsid w:val="00483FD1"/>
    <w:rsid w:val="004869AB"/>
    <w:rsid w:val="00487BEC"/>
    <w:rsid w:val="0049276B"/>
    <w:rsid w:val="004932F0"/>
    <w:rsid w:val="00494C17"/>
    <w:rsid w:val="00496252"/>
    <w:rsid w:val="00497FC8"/>
    <w:rsid w:val="004A78D1"/>
    <w:rsid w:val="004B269E"/>
    <w:rsid w:val="004B2F9F"/>
    <w:rsid w:val="004B3F28"/>
    <w:rsid w:val="004B4308"/>
    <w:rsid w:val="004B472C"/>
    <w:rsid w:val="004C0ABB"/>
    <w:rsid w:val="004C0F42"/>
    <w:rsid w:val="004C1843"/>
    <w:rsid w:val="004C2035"/>
    <w:rsid w:val="004C57F1"/>
    <w:rsid w:val="004C6726"/>
    <w:rsid w:val="004D0910"/>
    <w:rsid w:val="004D7311"/>
    <w:rsid w:val="004E2715"/>
    <w:rsid w:val="004E2C96"/>
    <w:rsid w:val="004E5C44"/>
    <w:rsid w:val="004F7DF6"/>
    <w:rsid w:val="005008D4"/>
    <w:rsid w:val="005011B2"/>
    <w:rsid w:val="005012BD"/>
    <w:rsid w:val="00501F93"/>
    <w:rsid w:val="00502ED8"/>
    <w:rsid w:val="00510CD5"/>
    <w:rsid w:val="005163B6"/>
    <w:rsid w:val="005265AD"/>
    <w:rsid w:val="00536430"/>
    <w:rsid w:val="00540A7E"/>
    <w:rsid w:val="005412F3"/>
    <w:rsid w:val="00543FE8"/>
    <w:rsid w:val="0054425F"/>
    <w:rsid w:val="00553D47"/>
    <w:rsid w:val="0056172D"/>
    <w:rsid w:val="005625D0"/>
    <w:rsid w:val="0056373B"/>
    <w:rsid w:val="005663B8"/>
    <w:rsid w:val="00566848"/>
    <w:rsid w:val="00566C57"/>
    <w:rsid w:val="00570DCB"/>
    <w:rsid w:val="00571A4E"/>
    <w:rsid w:val="005722DE"/>
    <w:rsid w:val="005725C1"/>
    <w:rsid w:val="00573F6C"/>
    <w:rsid w:val="005847D8"/>
    <w:rsid w:val="00586363"/>
    <w:rsid w:val="005961BD"/>
    <w:rsid w:val="00597A59"/>
    <w:rsid w:val="005A1B1B"/>
    <w:rsid w:val="005A2666"/>
    <w:rsid w:val="005A52A9"/>
    <w:rsid w:val="005A53EE"/>
    <w:rsid w:val="005A5632"/>
    <w:rsid w:val="005B0EF1"/>
    <w:rsid w:val="005B1ECD"/>
    <w:rsid w:val="005B2902"/>
    <w:rsid w:val="005B2EFC"/>
    <w:rsid w:val="005B46FD"/>
    <w:rsid w:val="005B53FF"/>
    <w:rsid w:val="005B54E1"/>
    <w:rsid w:val="005B5F69"/>
    <w:rsid w:val="005B753E"/>
    <w:rsid w:val="005B7BFA"/>
    <w:rsid w:val="005D17DE"/>
    <w:rsid w:val="005D49CC"/>
    <w:rsid w:val="005D5AF6"/>
    <w:rsid w:val="005F0653"/>
    <w:rsid w:val="005F5878"/>
    <w:rsid w:val="005F6C32"/>
    <w:rsid w:val="00602E17"/>
    <w:rsid w:val="00602F37"/>
    <w:rsid w:val="006069DE"/>
    <w:rsid w:val="00607B11"/>
    <w:rsid w:val="00612C5E"/>
    <w:rsid w:val="006148BA"/>
    <w:rsid w:val="00616EE1"/>
    <w:rsid w:val="00617CAD"/>
    <w:rsid w:val="00620033"/>
    <w:rsid w:val="006223E5"/>
    <w:rsid w:val="00623FA3"/>
    <w:rsid w:val="006248DE"/>
    <w:rsid w:val="00624908"/>
    <w:rsid w:val="006263A2"/>
    <w:rsid w:val="006317BB"/>
    <w:rsid w:val="00635D1A"/>
    <w:rsid w:val="006430E0"/>
    <w:rsid w:val="00646BD2"/>
    <w:rsid w:val="0065310B"/>
    <w:rsid w:val="00657817"/>
    <w:rsid w:val="00657946"/>
    <w:rsid w:val="00662341"/>
    <w:rsid w:val="0066773D"/>
    <w:rsid w:val="00667BD4"/>
    <w:rsid w:val="00670D2D"/>
    <w:rsid w:val="00671F53"/>
    <w:rsid w:val="006730B5"/>
    <w:rsid w:val="00676EC6"/>
    <w:rsid w:val="006829F6"/>
    <w:rsid w:val="00686B72"/>
    <w:rsid w:val="00691962"/>
    <w:rsid w:val="006923A3"/>
    <w:rsid w:val="00694802"/>
    <w:rsid w:val="006952AF"/>
    <w:rsid w:val="006A4B12"/>
    <w:rsid w:val="006C3B5A"/>
    <w:rsid w:val="006D254F"/>
    <w:rsid w:val="006D458E"/>
    <w:rsid w:val="006D4991"/>
    <w:rsid w:val="006D5962"/>
    <w:rsid w:val="006D5C93"/>
    <w:rsid w:val="006D7DB0"/>
    <w:rsid w:val="006E24E8"/>
    <w:rsid w:val="006E5289"/>
    <w:rsid w:val="006E54D4"/>
    <w:rsid w:val="006E582A"/>
    <w:rsid w:val="006F2A51"/>
    <w:rsid w:val="006F3BF1"/>
    <w:rsid w:val="006F5FCF"/>
    <w:rsid w:val="006F70AE"/>
    <w:rsid w:val="007011A8"/>
    <w:rsid w:val="00705825"/>
    <w:rsid w:val="007076C3"/>
    <w:rsid w:val="00715097"/>
    <w:rsid w:val="007155D6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481C"/>
    <w:rsid w:val="00735254"/>
    <w:rsid w:val="0073544F"/>
    <w:rsid w:val="007367E3"/>
    <w:rsid w:val="00740723"/>
    <w:rsid w:val="00741773"/>
    <w:rsid w:val="00742B0A"/>
    <w:rsid w:val="00751921"/>
    <w:rsid w:val="00751B00"/>
    <w:rsid w:val="00752848"/>
    <w:rsid w:val="00755CBC"/>
    <w:rsid w:val="00756255"/>
    <w:rsid w:val="00762F9A"/>
    <w:rsid w:val="00765D03"/>
    <w:rsid w:val="0076629A"/>
    <w:rsid w:val="00766EDA"/>
    <w:rsid w:val="0076786F"/>
    <w:rsid w:val="007712A3"/>
    <w:rsid w:val="0077561B"/>
    <w:rsid w:val="00777D71"/>
    <w:rsid w:val="007808DA"/>
    <w:rsid w:val="00782F42"/>
    <w:rsid w:val="00787363"/>
    <w:rsid w:val="00790D7E"/>
    <w:rsid w:val="0079242F"/>
    <w:rsid w:val="007969AF"/>
    <w:rsid w:val="00796C09"/>
    <w:rsid w:val="007A20CE"/>
    <w:rsid w:val="007A2D77"/>
    <w:rsid w:val="007A4984"/>
    <w:rsid w:val="007A5A18"/>
    <w:rsid w:val="007B200E"/>
    <w:rsid w:val="007B336F"/>
    <w:rsid w:val="007B6242"/>
    <w:rsid w:val="007B6BB3"/>
    <w:rsid w:val="007B7EB7"/>
    <w:rsid w:val="007C2608"/>
    <w:rsid w:val="007C2B8B"/>
    <w:rsid w:val="007C359B"/>
    <w:rsid w:val="007C6EDB"/>
    <w:rsid w:val="007E0261"/>
    <w:rsid w:val="007E0D9D"/>
    <w:rsid w:val="007E2E18"/>
    <w:rsid w:val="007E3112"/>
    <w:rsid w:val="007E3C29"/>
    <w:rsid w:val="007E509F"/>
    <w:rsid w:val="007E542B"/>
    <w:rsid w:val="007F0431"/>
    <w:rsid w:val="007F1632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6670"/>
    <w:rsid w:val="00821C39"/>
    <w:rsid w:val="0082407D"/>
    <w:rsid w:val="00830922"/>
    <w:rsid w:val="00833944"/>
    <w:rsid w:val="008373E5"/>
    <w:rsid w:val="00837F6C"/>
    <w:rsid w:val="00840BA0"/>
    <w:rsid w:val="008418D2"/>
    <w:rsid w:val="00844CDE"/>
    <w:rsid w:val="00845104"/>
    <w:rsid w:val="00846E43"/>
    <w:rsid w:val="0085075E"/>
    <w:rsid w:val="0085269A"/>
    <w:rsid w:val="00852AAB"/>
    <w:rsid w:val="00855A9A"/>
    <w:rsid w:val="00856609"/>
    <w:rsid w:val="00857896"/>
    <w:rsid w:val="00861548"/>
    <w:rsid w:val="00861B43"/>
    <w:rsid w:val="00861C61"/>
    <w:rsid w:val="00861C6C"/>
    <w:rsid w:val="00864B6C"/>
    <w:rsid w:val="00867927"/>
    <w:rsid w:val="0087033D"/>
    <w:rsid w:val="00873018"/>
    <w:rsid w:val="0087446D"/>
    <w:rsid w:val="00875EB3"/>
    <w:rsid w:val="00876037"/>
    <w:rsid w:val="008763F6"/>
    <w:rsid w:val="00891FA8"/>
    <w:rsid w:val="00893269"/>
    <w:rsid w:val="008944A6"/>
    <w:rsid w:val="00894DDE"/>
    <w:rsid w:val="008A0D44"/>
    <w:rsid w:val="008A3B36"/>
    <w:rsid w:val="008B265B"/>
    <w:rsid w:val="008B53DB"/>
    <w:rsid w:val="008B7764"/>
    <w:rsid w:val="008B7E1B"/>
    <w:rsid w:val="008B7EA9"/>
    <w:rsid w:val="008C4D38"/>
    <w:rsid w:val="008C61A5"/>
    <w:rsid w:val="008C6202"/>
    <w:rsid w:val="008D6160"/>
    <w:rsid w:val="008D6FAF"/>
    <w:rsid w:val="008E0B2E"/>
    <w:rsid w:val="008E21EC"/>
    <w:rsid w:val="008E23FA"/>
    <w:rsid w:val="008E3F78"/>
    <w:rsid w:val="008E462F"/>
    <w:rsid w:val="008E7262"/>
    <w:rsid w:val="008F1641"/>
    <w:rsid w:val="008F2B8C"/>
    <w:rsid w:val="008F3829"/>
    <w:rsid w:val="008F3BC2"/>
    <w:rsid w:val="008F6500"/>
    <w:rsid w:val="00904F48"/>
    <w:rsid w:val="00907945"/>
    <w:rsid w:val="0091462B"/>
    <w:rsid w:val="0091654A"/>
    <w:rsid w:val="00916876"/>
    <w:rsid w:val="009172F1"/>
    <w:rsid w:val="00917579"/>
    <w:rsid w:val="00924FED"/>
    <w:rsid w:val="009307FA"/>
    <w:rsid w:val="009326E3"/>
    <w:rsid w:val="00933D4C"/>
    <w:rsid w:val="00934A49"/>
    <w:rsid w:val="00934B3E"/>
    <w:rsid w:val="00937F4A"/>
    <w:rsid w:val="0094047F"/>
    <w:rsid w:val="009421B2"/>
    <w:rsid w:val="00942C14"/>
    <w:rsid w:val="00942C23"/>
    <w:rsid w:val="00943B58"/>
    <w:rsid w:val="00944CA0"/>
    <w:rsid w:val="00945B0D"/>
    <w:rsid w:val="0094640B"/>
    <w:rsid w:val="00947C68"/>
    <w:rsid w:val="00947E39"/>
    <w:rsid w:val="00950A8D"/>
    <w:rsid w:val="00954691"/>
    <w:rsid w:val="00955838"/>
    <w:rsid w:val="00961068"/>
    <w:rsid w:val="00961E84"/>
    <w:rsid w:val="0096205E"/>
    <w:rsid w:val="00963C1C"/>
    <w:rsid w:val="009645DF"/>
    <w:rsid w:val="00971AFD"/>
    <w:rsid w:val="00974E87"/>
    <w:rsid w:val="009761D4"/>
    <w:rsid w:val="00980198"/>
    <w:rsid w:val="00980B1E"/>
    <w:rsid w:val="00983622"/>
    <w:rsid w:val="00987CA3"/>
    <w:rsid w:val="00987D65"/>
    <w:rsid w:val="009918DE"/>
    <w:rsid w:val="00991C55"/>
    <w:rsid w:val="009A12FA"/>
    <w:rsid w:val="009A314D"/>
    <w:rsid w:val="009A466C"/>
    <w:rsid w:val="009A48AE"/>
    <w:rsid w:val="009B2295"/>
    <w:rsid w:val="009B3779"/>
    <w:rsid w:val="009B7C83"/>
    <w:rsid w:val="009C0228"/>
    <w:rsid w:val="009C177C"/>
    <w:rsid w:val="009C2BA3"/>
    <w:rsid w:val="009C2F50"/>
    <w:rsid w:val="009D2033"/>
    <w:rsid w:val="009D2AE6"/>
    <w:rsid w:val="009D58D7"/>
    <w:rsid w:val="009D5989"/>
    <w:rsid w:val="009D6611"/>
    <w:rsid w:val="009E0A86"/>
    <w:rsid w:val="009E5BAC"/>
    <w:rsid w:val="009E7FDD"/>
    <w:rsid w:val="009F04E1"/>
    <w:rsid w:val="009F2619"/>
    <w:rsid w:val="009F4A54"/>
    <w:rsid w:val="009F4D14"/>
    <w:rsid w:val="009F5136"/>
    <w:rsid w:val="009F5531"/>
    <w:rsid w:val="009F6160"/>
    <w:rsid w:val="009F7CDE"/>
    <w:rsid w:val="00A04CE1"/>
    <w:rsid w:val="00A107C4"/>
    <w:rsid w:val="00A10A36"/>
    <w:rsid w:val="00A1301B"/>
    <w:rsid w:val="00A13AC4"/>
    <w:rsid w:val="00A14822"/>
    <w:rsid w:val="00A209B1"/>
    <w:rsid w:val="00A22B20"/>
    <w:rsid w:val="00A24BC3"/>
    <w:rsid w:val="00A254D9"/>
    <w:rsid w:val="00A27980"/>
    <w:rsid w:val="00A27A5D"/>
    <w:rsid w:val="00A33B27"/>
    <w:rsid w:val="00A34EA7"/>
    <w:rsid w:val="00A34FDC"/>
    <w:rsid w:val="00A35A18"/>
    <w:rsid w:val="00A36BDC"/>
    <w:rsid w:val="00A436F3"/>
    <w:rsid w:val="00A445C1"/>
    <w:rsid w:val="00A44E3A"/>
    <w:rsid w:val="00A464F8"/>
    <w:rsid w:val="00A51114"/>
    <w:rsid w:val="00A57FC5"/>
    <w:rsid w:val="00A628DD"/>
    <w:rsid w:val="00A72465"/>
    <w:rsid w:val="00A7312B"/>
    <w:rsid w:val="00A76495"/>
    <w:rsid w:val="00A81376"/>
    <w:rsid w:val="00A8190B"/>
    <w:rsid w:val="00A82388"/>
    <w:rsid w:val="00A83F0E"/>
    <w:rsid w:val="00A854FF"/>
    <w:rsid w:val="00A86FC3"/>
    <w:rsid w:val="00A873FA"/>
    <w:rsid w:val="00A9096C"/>
    <w:rsid w:val="00A92D13"/>
    <w:rsid w:val="00A94510"/>
    <w:rsid w:val="00A94D1E"/>
    <w:rsid w:val="00AA1FD4"/>
    <w:rsid w:val="00AA3472"/>
    <w:rsid w:val="00AA5860"/>
    <w:rsid w:val="00AA6CDF"/>
    <w:rsid w:val="00AB102B"/>
    <w:rsid w:val="00AB1D26"/>
    <w:rsid w:val="00AB1F4C"/>
    <w:rsid w:val="00AB42BC"/>
    <w:rsid w:val="00AB4636"/>
    <w:rsid w:val="00AB61AD"/>
    <w:rsid w:val="00AB6D80"/>
    <w:rsid w:val="00AB7F6F"/>
    <w:rsid w:val="00AC230E"/>
    <w:rsid w:val="00AD46F3"/>
    <w:rsid w:val="00AE05D6"/>
    <w:rsid w:val="00AE44AA"/>
    <w:rsid w:val="00AE54BF"/>
    <w:rsid w:val="00AF1644"/>
    <w:rsid w:val="00AF1DAF"/>
    <w:rsid w:val="00AF2261"/>
    <w:rsid w:val="00AF4670"/>
    <w:rsid w:val="00AF7334"/>
    <w:rsid w:val="00B038C6"/>
    <w:rsid w:val="00B13EA5"/>
    <w:rsid w:val="00B1574A"/>
    <w:rsid w:val="00B15899"/>
    <w:rsid w:val="00B17145"/>
    <w:rsid w:val="00B23087"/>
    <w:rsid w:val="00B23A8C"/>
    <w:rsid w:val="00B24337"/>
    <w:rsid w:val="00B2526F"/>
    <w:rsid w:val="00B26FD6"/>
    <w:rsid w:val="00B30CEA"/>
    <w:rsid w:val="00B356FA"/>
    <w:rsid w:val="00B366D8"/>
    <w:rsid w:val="00B37089"/>
    <w:rsid w:val="00B403D1"/>
    <w:rsid w:val="00B43211"/>
    <w:rsid w:val="00B4517E"/>
    <w:rsid w:val="00B47EDD"/>
    <w:rsid w:val="00B47FF5"/>
    <w:rsid w:val="00B523F2"/>
    <w:rsid w:val="00B543C1"/>
    <w:rsid w:val="00B54FAB"/>
    <w:rsid w:val="00B55B88"/>
    <w:rsid w:val="00B55BD6"/>
    <w:rsid w:val="00B569C0"/>
    <w:rsid w:val="00B57104"/>
    <w:rsid w:val="00B62B40"/>
    <w:rsid w:val="00B65A99"/>
    <w:rsid w:val="00B66FF3"/>
    <w:rsid w:val="00B679F8"/>
    <w:rsid w:val="00B737A0"/>
    <w:rsid w:val="00B7610D"/>
    <w:rsid w:val="00B76E9C"/>
    <w:rsid w:val="00B81E61"/>
    <w:rsid w:val="00B8596E"/>
    <w:rsid w:val="00B86A78"/>
    <w:rsid w:val="00BA1E9D"/>
    <w:rsid w:val="00BA22E6"/>
    <w:rsid w:val="00BA4947"/>
    <w:rsid w:val="00BA5A26"/>
    <w:rsid w:val="00BB0B4E"/>
    <w:rsid w:val="00BB3254"/>
    <w:rsid w:val="00BB39B1"/>
    <w:rsid w:val="00BB48CD"/>
    <w:rsid w:val="00BB5C18"/>
    <w:rsid w:val="00BB5E41"/>
    <w:rsid w:val="00BB63C3"/>
    <w:rsid w:val="00BC5E06"/>
    <w:rsid w:val="00BC6372"/>
    <w:rsid w:val="00BC7BDD"/>
    <w:rsid w:val="00BD0621"/>
    <w:rsid w:val="00BD1E2F"/>
    <w:rsid w:val="00BD30F4"/>
    <w:rsid w:val="00BE171D"/>
    <w:rsid w:val="00BE1EE5"/>
    <w:rsid w:val="00BE3000"/>
    <w:rsid w:val="00BE5216"/>
    <w:rsid w:val="00BE6E3D"/>
    <w:rsid w:val="00BF1E4B"/>
    <w:rsid w:val="00BF452A"/>
    <w:rsid w:val="00BF6BD3"/>
    <w:rsid w:val="00BF73F6"/>
    <w:rsid w:val="00BF78A0"/>
    <w:rsid w:val="00C00E01"/>
    <w:rsid w:val="00C069C3"/>
    <w:rsid w:val="00C14C01"/>
    <w:rsid w:val="00C17B2B"/>
    <w:rsid w:val="00C17DFE"/>
    <w:rsid w:val="00C222EF"/>
    <w:rsid w:val="00C234F2"/>
    <w:rsid w:val="00C238EF"/>
    <w:rsid w:val="00C24695"/>
    <w:rsid w:val="00C247FA"/>
    <w:rsid w:val="00C25F8B"/>
    <w:rsid w:val="00C279CB"/>
    <w:rsid w:val="00C3189C"/>
    <w:rsid w:val="00C35386"/>
    <w:rsid w:val="00C35860"/>
    <w:rsid w:val="00C418D9"/>
    <w:rsid w:val="00C42FF6"/>
    <w:rsid w:val="00C50E5D"/>
    <w:rsid w:val="00C53004"/>
    <w:rsid w:val="00C550A2"/>
    <w:rsid w:val="00C5691D"/>
    <w:rsid w:val="00C62734"/>
    <w:rsid w:val="00C641CF"/>
    <w:rsid w:val="00C65B17"/>
    <w:rsid w:val="00C65D71"/>
    <w:rsid w:val="00C66867"/>
    <w:rsid w:val="00C6790D"/>
    <w:rsid w:val="00C70CC1"/>
    <w:rsid w:val="00C74E28"/>
    <w:rsid w:val="00C75195"/>
    <w:rsid w:val="00C757EC"/>
    <w:rsid w:val="00C76444"/>
    <w:rsid w:val="00C76A3B"/>
    <w:rsid w:val="00C76D47"/>
    <w:rsid w:val="00C80FFD"/>
    <w:rsid w:val="00C8345D"/>
    <w:rsid w:val="00C844E3"/>
    <w:rsid w:val="00C8603D"/>
    <w:rsid w:val="00C90D53"/>
    <w:rsid w:val="00C951B3"/>
    <w:rsid w:val="00C97685"/>
    <w:rsid w:val="00CA420F"/>
    <w:rsid w:val="00CA4994"/>
    <w:rsid w:val="00CA6FC5"/>
    <w:rsid w:val="00CA7772"/>
    <w:rsid w:val="00CB0558"/>
    <w:rsid w:val="00CB08D2"/>
    <w:rsid w:val="00CB0E5E"/>
    <w:rsid w:val="00CB2BDA"/>
    <w:rsid w:val="00CB3680"/>
    <w:rsid w:val="00CB52E2"/>
    <w:rsid w:val="00CB66A4"/>
    <w:rsid w:val="00CB6C57"/>
    <w:rsid w:val="00CC1352"/>
    <w:rsid w:val="00CC2289"/>
    <w:rsid w:val="00CC2A00"/>
    <w:rsid w:val="00CC2B5D"/>
    <w:rsid w:val="00CC3F0A"/>
    <w:rsid w:val="00CC66A5"/>
    <w:rsid w:val="00CD0DCB"/>
    <w:rsid w:val="00CD7A8B"/>
    <w:rsid w:val="00CE096C"/>
    <w:rsid w:val="00CE1611"/>
    <w:rsid w:val="00CE3960"/>
    <w:rsid w:val="00CE4668"/>
    <w:rsid w:val="00CE47F3"/>
    <w:rsid w:val="00CE6C04"/>
    <w:rsid w:val="00CE7BEC"/>
    <w:rsid w:val="00CF49CB"/>
    <w:rsid w:val="00CF6294"/>
    <w:rsid w:val="00CF67F9"/>
    <w:rsid w:val="00D000F1"/>
    <w:rsid w:val="00D00C79"/>
    <w:rsid w:val="00D01430"/>
    <w:rsid w:val="00D01A97"/>
    <w:rsid w:val="00D06DF5"/>
    <w:rsid w:val="00D10B12"/>
    <w:rsid w:val="00D10EA7"/>
    <w:rsid w:val="00D111C8"/>
    <w:rsid w:val="00D11C1B"/>
    <w:rsid w:val="00D14595"/>
    <w:rsid w:val="00D149A2"/>
    <w:rsid w:val="00D15245"/>
    <w:rsid w:val="00D174DB"/>
    <w:rsid w:val="00D17D3A"/>
    <w:rsid w:val="00D21613"/>
    <w:rsid w:val="00D22169"/>
    <w:rsid w:val="00D26D94"/>
    <w:rsid w:val="00D27448"/>
    <w:rsid w:val="00D3415C"/>
    <w:rsid w:val="00D40EC0"/>
    <w:rsid w:val="00D42DF3"/>
    <w:rsid w:val="00D45EA4"/>
    <w:rsid w:val="00D464E2"/>
    <w:rsid w:val="00D47044"/>
    <w:rsid w:val="00D47250"/>
    <w:rsid w:val="00D52FBE"/>
    <w:rsid w:val="00D538A9"/>
    <w:rsid w:val="00D554BC"/>
    <w:rsid w:val="00D56AD0"/>
    <w:rsid w:val="00D60652"/>
    <w:rsid w:val="00D60B61"/>
    <w:rsid w:val="00D62244"/>
    <w:rsid w:val="00D6674C"/>
    <w:rsid w:val="00D76B28"/>
    <w:rsid w:val="00D7776D"/>
    <w:rsid w:val="00D80AA3"/>
    <w:rsid w:val="00D811F5"/>
    <w:rsid w:val="00D8190D"/>
    <w:rsid w:val="00D83EB5"/>
    <w:rsid w:val="00D845C3"/>
    <w:rsid w:val="00D84BC0"/>
    <w:rsid w:val="00D84FC0"/>
    <w:rsid w:val="00D9161D"/>
    <w:rsid w:val="00D944D8"/>
    <w:rsid w:val="00DA183F"/>
    <w:rsid w:val="00DA6426"/>
    <w:rsid w:val="00DA6A0E"/>
    <w:rsid w:val="00DB3795"/>
    <w:rsid w:val="00DB4570"/>
    <w:rsid w:val="00DC057C"/>
    <w:rsid w:val="00DC36D5"/>
    <w:rsid w:val="00DC7663"/>
    <w:rsid w:val="00DD0258"/>
    <w:rsid w:val="00DD4B4F"/>
    <w:rsid w:val="00DD5FB0"/>
    <w:rsid w:val="00DD6A57"/>
    <w:rsid w:val="00DD7D17"/>
    <w:rsid w:val="00DE0C54"/>
    <w:rsid w:val="00DE4B15"/>
    <w:rsid w:val="00DE61B8"/>
    <w:rsid w:val="00DE6A41"/>
    <w:rsid w:val="00DF0B8D"/>
    <w:rsid w:val="00DF135B"/>
    <w:rsid w:val="00DF333A"/>
    <w:rsid w:val="00DF4CBF"/>
    <w:rsid w:val="00DF552B"/>
    <w:rsid w:val="00DF5D69"/>
    <w:rsid w:val="00DF734F"/>
    <w:rsid w:val="00E061AB"/>
    <w:rsid w:val="00E06F9D"/>
    <w:rsid w:val="00E0701F"/>
    <w:rsid w:val="00E0744E"/>
    <w:rsid w:val="00E11B8C"/>
    <w:rsid w:val="00E173C5"/>
    <w:rsid w:val="00E20799"/>
    <w:rsid w:val="00E2176A"/>
    <w:rsid w:val="00E22C2B"/>
    <w:rsid w:val="00E2347E"/>
    <w:rsid w:val="00E23948"/>
    <w:rsid w:val="00E268CC"/>
    <w:rsid w:val="00E304CA"/>
    <w:rsid w:val="00E30524"/>
    <w:rsid w:val="00E3224E"/>
    <w:rsid w:val="00E4217F"/>
    <w:rsid w:val="00E43884"/>
    <w:rsid w:val="00E44479"/>
    <w:rsid w:val="00E464EC"/>
    <w:rsid w:val="00E47325"/>
    <w:rsid w:val="00E513A9"/>
    <w:rsid w:val="00E51C67"/>
    <w:rsid w:val="00E541E1"/>
    <w:rsid w:val="00E570F0"/>
    <w:rsid w:val="00E57B69"/>
    <w:rsid w:val="00E60E9E"/>
    <w:rsid w:val="00E619B3"/>
    <w:rsid w:val="00E621DE"/>
    <w:rsid w:val="00E708E9"/>
    <w:rsid w:val="00E75237"/>
    <w:rsid w:val="00E82E8B"/>
    <w:rsid w:val="00E86B87"/>
    <w:rsid w:val="00E87B67"/>
    <w:rsid w:val="00E904DF"/>
    <w:rsid w:val="00E92AF2"/>
    <w:rsid w:val="00E956E3"/>
    <w:rsid w:val="00E95746"/>
    <w:rsid w:val="00EA201C"/>
    <w:rsid w:val="00EA33E6"/>
    <w:rsid w:val="00EA3D97"/>
    <w:rsid w:val="00EA4D8F"/>
    <w:rsid w:val="00EB360F"/>
    <w:rsid w:val="00EB535D"/>
    <w:rsid w:val="00EB7681"/>
    <w:rsid w:val="00EC17C4"/>
    <w:rsid w:val="00EC28A0"/>
    <w:rsid w:val="00EC3885"/>
    <w:rsid w:val="00EC4109"/>
    <w:rsid w:val="00EC4717"/>
    <w:rsid w:val="00EC6953"/>
    <w:rsid w:val="00EC7CF6"/>
    <w:rsid w:val="00ED040C"/>
    <w:rsid w:val="00ED0F43"/>
    <w:rsid w:val="00ED1EE1"/>
    <w:rsid w:val="00ED4460"/>
    <w:rsid w:val="00EE0194"/>
    <w:rsid w:val="00EE0FD8"/>
    <w:rsid w:val="00EE6FEE"/>
    <w:rsid w:val="00EF209F"/>
    <w:rsid w:val="00F00198"/>
    <w:rsid w:val="00F02580"/>
    <w:rsid w:val="00F06B20"/>
    <w:rsid w:val="00F124FE"/>
    <w:rsid w:val="00F13589"/>
    <w:rsid w:val="00F13BD8"/>
    <w:rsid w:val="00F14D2A"/>
    <w:rsid w:val="00F157BB"/>
    <w:rsid w:val="00F17CA4"/>
    <w:rsid w:val="00F21076"/>
    <w:rsid w:val="00F2114F"/>
    <w:rsid w:val="00F21CF7"/>
    <w:rsid w:val="00F22937"/>
    <w:rsid w:val="00F22F1B"/>
    <w:rsid w:val="00F25656"/>
    <w:rsid w:val="00F25C7F"/>
    <w:rsid w:val="00F27DA0"/>
    <w:rsid w:val="00F307BB"/>
    <w:rsid w:val="00F316D5"/>
    <w:rsid w:val="00F337C9"/>
    <w:rsid w:val="00F33D19"/>
    <w:rsid w:val="00F37A4F"/>
    <w:rsid w:val="00F51080"/>
    <w:rsid w:val="00F53286"/>
    <w:rsid w:val="00F56B31"/>
    <w:rsid w:val="00F60A89"/>
    <w:rsid w:val="00F61F59"/>
    <w:rsid w:val="00F63B19"/>
    <w:rsid w:val="00F7216F"/>
    <w:rsid w:val="00F7305B"/>
    <w:rsid w:val="00F73781"/>
    <w:rsid w:val="00F763A2"/>
    <w:rsid w:val="00F7701C"/>
    <w:rsid w:val="00F802E9"/>
    <w:rsid w:val="00F80FC1"/>
    <w:rsid w:val="00F83994"/>
    <w:rsid w:val="00F8650A"/>
    <w:rsid w:val="00F904D2"/>
    <w:rsid w:val="00F94471"/>
    <w:rsid w:val="00F95D90"/>
    <w:rsid w:val="00F97CF5"/>
    <w:rsid w:val="00FA17D7"/>
    <w:rsid w:val="00FA4DE5"/>
    <w:rsid w:val="00FA6D22"/>
    <w:rsid w:val="00FA7F03"/>
    <w:rsid w:val="00FB6EA5"/>
    <w:rsid w:val="00FC09BB"/>
    <w:rsid w:val="00FC3191"/>
    <w:rsid w:val="00FC3308"/>
    <w:rsid w:val="00FC4599"/>
    <w:rsid w:val="00FD375E"/>
    <w:rsid w:val="00FD5483"/>
    <w:rsid w:val="00FD6A5F"/>
    <w:rsid w:val="00FE2B98"/>
    <w:rsid w:val="00FE2BFE"/>
    <w:rsid w:val="00FE38AE"/>
    <w:rsid w:val="00FE4544"/>
    <w:rsid w:val="00FE59D3"/>
    <w:rsid w:val="00FE6277"/>
    <w:rsid w:val="00FE77EF"/>
    <w:rsid w:val="00FF0477"/>
    <w:rsid w:val="00FF080F"/>
    <w:rsid w:val="00FF0C0D"/>
    <w:rsid w:val="00FF1FAF"/>
    <w:rsid w:val="00FF3BD8"/>
    <w:rsid w:val="00FF47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DC20C826-AF95-4100-8918-196702BFB8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2BFE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Default Text"/>
    <w:basedOn w:val="a"/>
    <w:rsid w:val="00AF1DAF"/>
    <w:pPr>
      <w:widowControl/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character" w:customStyle="1" w:styleId="30">
    <w:name w:val="標題 3 字元"/>
    <w:link w:val="3"/>
    <w:uiPriority w:val="9"/>
    <w:semiHidden/>
    <w:rsid w:val="00FE2BFE"/>
    <w:rPr>
      <w:rFonts w:ascii="Cambria" w:eastAsia="新細明體" w:hAnsi="Cambria" w:cs="Times New Roman"/>
      <w:b/>
      <w:bCs/>
      <w:kern w:val="2"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2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C9B23D-C78C-4961-83DA-3AF53603F0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03</Words>
  <Characters>2300</Characters>
  <Application>Microsoft Office Word</Application>
  <DocSecurity>0</DocSecurity>
  <Lines>19</Lines>
  <Paragraphs>5</Paragraphs>
  <ScaleCrop>false</ScaleCrop>
  <Company>Cathay Life Insurance.</Company>
  <LinksUpToDate>false</LinksUpToDate>
  <CharactersWithSpaces>2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